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t>Выполнил</w:t>
      </w:r>
      <w:r w:rsidR="008216D7">
        <w:rPr>
          <w:rFonts w:ascii="Arial" w:hAnsi="Arial"/>
          <w:i/>
          <w:lang w:val="ru-RU"/>
        </w:rPr>
        <w:t>и</w:t>
      </w:r>
      <w:r>
        <w:rPr>
          <w:rFonts w:ascii="Arial" w:hAnsi="Arial"/>
          <w:i/>
          <w:lang w:val="ru-RU"/>
        </w:rPr>
        <w:t>:</w:t>
      </w:r>
      <w:r>
        <w:rPr>
          <w:rFonts w:ascii="Arial" w:hAnsi="Arial"/>
          <w:i/>
          <w:lang w:val="ru-RU"/>
        </w:rPr>
        <w:tab/>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Лапыгина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Ханова А. А.,</w:t>
      </w:r>
      <w:r w:rsidR="00713F0A">
        <w:rPr>
          <w:rFonts w:ascii="Arial" w:hAnsi="Arial"/>
          <w:i/>
          <w:lang w:val="ru-RU"/>
        </w:rPr>
        <w:t xml:space="preserve"> </w:t>
      </w:r>
      <w:r>
        <w:rPr>
          <w:rFonts w:ascii="Arial" w:hAnsi="Arial"/>
          <w:i/>
          <w:lang w:val="ru-RU"/>
        </w:rPr>
        <w:t>Крутова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t>Принял:  ст.преп.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4246E7"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4246E7"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Goal Action Result – расшифровка аббревиатуры приложения) придуман как раз для решения данной проблемы. Пользователю предоставится возможность создавать или выбирать для себя своеобразный TODO-lis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54889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5488993"/>
      <w:r>
        <w:t>1</w:t>
      </w:r>
      <w:r w:rsidR="0094313A">
        <w:t xml:space="preserve">.1 Описание предметной </w:t>
      </w:r>
      <w:commentRangeStart w:id="10"/>
      <w:r w:rsidR="0094313A">
        <w:t>области</w:t>
      </w:r>
      <w:bookmarkEnd w:id="9"/>
      <w:commentRangeEnd w:id="10"/>
      <w:r w:rsidR="009E22CE">
        <w:rPr>
          <w:rStyle w:val="af"/>
          <w:b w:val="0"/>
          <w:lang w:val="en-US"/>
        </w:rPr>
        <w:commentReference w:id="10"/>
      </w:r>
    </w:p>
    <w:p w14:paraId="09B188AA" w14:textId="77777777" w:rsidR="007A7B8D" w:rsidRPr="007A7B8D" w:rsidRDefault="007A7B8D" w:rsidP="007A7B8D">
      <w:pPr>
        <w:pStyle w:val="a8"/>
        <w:rPr>
          <w:szCs w:val="28"/>
        </w:rPr>
      </w:pPr>
      <w:bookmarkStart w:id="11" w:name="_Toc515488994"/>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22A39F51" w14:textId="77777777" w:rsidR="007A7B8D" w:rsidRPr="007A7B8D" w:rsidRDefault="00511F87" w:rsidP="007A7B8D">
      <w:pPr>
        <w:pStyle w:val="af6"/>
        <w:rPr>
          <w:lang w:val="ru-RU"/>
        </w:rPr>
      </w:pPr>
      <w:r>
        <w:rPr>
          <w:rStyle w:val="af"/>
        </w:rPr>
        <w:commentReference w:id="13"/>
      </w:r>
      <w:bookmarkStart w:id="14" w:name="_Toc515488995"/>
      <w:r w:rsidR="007A7B8D" w:rsidRPr="007A7B8D">
        <w:rPr>
          <w:lang w:val="ru-RU"/>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14:paraId="7A23BA1E" w14:textId="77777777" w:rsidR="007A7B8D" w:rsidRPr="007A7B8D" w:rsidRDefault="007A7B8D" w:rsidP="007A7B8D">
      <w:pPr>
        <w:pStyle w:val="af6"/>
        <w:rPr>
          <w:lang w:val="ru-RU"/>
        </w:rPr>
      </w:pPr>
      <w:r w:rsidRPr="007A7B8D">
        <w:rPr>
          <w:lang w:val="ru-RU"/>
        </w:rPr>
        <w:t>Аватарка – публичное графическое представление пользователя, созданное самим пользователем.</w:t>
      </w:r>
    </w:p>
    <w:p w14:paraId="47A80CFB" w14:textId="77777777" w:rsidR="007A7B8D" w:rsidRPr="007A7B8D" w:rsidRDefault="007A7B8D" w:rsidP="007A7B8D">
      <w:pPr>
        <w:pStyle w:val="af6"/>
        <w:rPr>
          <w:lang w:val="ru-RU"/>
        </w:rPr>
      </w:pPr>
      <w:r w:rsidRPr="007A7B8D">
        <w:rPr>
          <w:lang w:val="ru-RU"/>
        </w:rPr>
        <w:t>Автор темы – создатель темы на форуме.</w:t>
      </w:r>
    </w:p>
    <w:p w14:paraId="1506CB3C" w14:textId="77777777" w:rsidR="007A7B8D" w:rsidRPr="007A7B8D" w:rsidRDefault="007A7B8D" w:rsidP="007A7B8D">
      <w:pPr>
        <w:pStyle w:val="af6"/>
        <w:rPr>
          <w:lang w:val="ru-RU"/>
        </w:rPr>
      </w:pPr>
      <w:r w:rsidRPr="007A7B8D">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w:t>
      </w:r>
      <w:r w:rsidRPr="007A7B8D">
        <w:rPr>
          <w:lang w:val="ru-RU"/>
        </w:rPr>
        <w:lastRenderedPageBreak/>
        <w:t xml:space="preserve">характеристики: логин и пароль, ФИО, номер телефона, адрес электронной почты. </w:t>
      </w:r>
    </w:p>
    <w:p w14:paraId="40AF6C4D" w14:textId="77777777" w:rsidR="007A7B8D" w:rsidRPr="007A7B8D" w:rsidRDefault="007A7B8D" w:rsidP="007A7B8D">
      <w:pPr>
        <w:pStyle w:val="af6"/>
        <w:rPr>
          <w:lang w:val="ru-RU"/>
        </w:rPr>
      </w:pPr>
      <w:r w:rsidRPr="007A7B8D">
        <w:rPr>
          <w:lang w:val="ru-RU"/>
        </w:rPr>
        <w:t>Бан – статус, который даётся пользователю за непотребное поведение на форуме.</w:t>
      </w:r>
    </w:p>
    <w:p w14:paraId="24DAA5F5" w14:textId="77777777" w:rsidR="007A7B8D" w:rsidRPr="007A7B8D" w:rsidRDefault="007A7B8D" w:rsidP="007A7B8D">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31D75A0" w14:textId="77777777" w:rsidR="007A7B8D" w:rsidRPr="007A7B8D" w:rsidRDefault="007A7B8D" w:rsidP="007A7B8D">
      <w:pPr>
        <w:pStyle w:val="af6"/>
        <w:rPr>
          <w:lang w:val="ru-RU"/>
        </w:rPr>
      </w:pPr>
      <w:r w:rsidRPr="007A7B8D">
        <w:rPr>
          <w:lang w:val="ru-RU"/>
        </w:rPr>
        <w:t>Картинка – иллюстрация, фотография или рисунок в формате *.jpg или *.png хранящая автаркии пользователей, картинки персонажей и картинки дефолтных целей.</w:t>
      </w:r>
    </w:p>
    <w:p w14:paraId="4C368238" w14:textId="7DBFFFE4" w:rsidR="007A7B8D" w:rsidRPr="007A7B8D" w:rsidRDefault="007A7B8D" w:rsidP="007A7B8D">
      <w:pPr>
        <w:pStyle w:val="af6"/>
        <w:rPr>
          <w:lang w:val="ru-RU"/>
        </w:rPr>
      </w:pPr>
      <w:r w:rsidRPr="007A7B8D">
        <w:rPr>
          <w:lang w:val="ru-RU"/>
        </w:rPr>
        <w:t>Клиент – пользователь, зарегистрированный в системе, желающий саморазвиваться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w:t>
      </w:r>
      <w:r w:rsidR="0094161D">
        <w:rPr>
          <w:lang w:val="ru-RU"/>
        </w:rPr>
        <w:t>,</w:t>
      </w:r>
      <w:r w:rsidRPr="007A7B8D">
        <w:rPr>
          <w:lang w:val="ru-RU"/>
        </w:rPr>
        <w:t xml:space="preserve"> представленной </w:t>
      </w:r>
      <w:r w:rsidR="0094161D" w:rsidRPr="0094161D">
        <w:rPr>
          <w:lang w:val="ru-RU"/>
        </w:rPr>
        <w:t>на рисунке 5.</w:t>
      </w:r>
    </w:p>
    <w:p w14:paraId="622E8B5D" w14:textId="77777777" w:rsidR="007A7B8D" w:rsidRPr="007A7B8D" w:rsidRDefault="007A7B8D" w:rsidP="007A7B8D">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2EA553A4" w14:textId="77777777" w:rsidR="007A7B8D" w:rsidRPr="007A7B8D" w:rsidRDefault="007A7B8D" w:rsidP="007A7B8D">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178680CA" w14:textId="77777777" w:rsidR="007A7B8D" w:rsidRPr="007A7B8D" w:rsidRDefault="007A7B8D" w:rsidP="007A7B8D">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1E07806E" w14:textId="77777777" w:rsidR="007A7B8D" w:rsidRPr="007A7B8D" w:rsidRDefault="007A7B8D" w:rsidP="007A7B8D">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20D6B489" w14:textId="77777777" w:rsidR="007A7B8D" w:rsidRPr="007A7B8D" w:rsidRDefault="007A7B8D" w:rsidP="007A7B8D">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67D8A490" w14:textId="77777777" w:rsidR="007A7B8D" w:rsidRPr="007A7B8D" w:rsidRDefault="007A7B8D" w:rsidP="007A7B8D">
      <w:pPr>
        <w:pStyle w:val="af6"/>
        <w:rPr>
          <w:lang w:val="ru-RU"/>
        </w:rPr>
      </w:pPr>
      <w:r w:rsidRPr="007A7B8D">
        <w:rPr>
          <w:lang w:val="ru-RU"/>
        </w:rPr>
        <w:t>Уровень – степень отличия, ранг в какой-либо иерархии; отображает сколько пунктов из цели уже выполнено пользователем.</w:t>
      </w:r>
    </w:p>
    <w:p w14:paraId="7D2E1C5F" w14:textId="77777777" w:rsidR="007A7B8D" w:rsidRPr="007A7B8D" w:rsidRDefault="007A7B8D" w:rsidP="007A7B8D">
      <w:pPr>
        <w:pStyle w:val="af6"/>
        <w:rPr>
          <w:lang w:val="ru-RU"/>
        </w:rPr>
      </w:pPr>
      <w:r w:rsidRPr="007A7B8D">
        <w:rPr>
          <w:lang w:val="ru-RU"/>
        </w:rPr>
        <w:lastRenderedPageBreak/>
        <w:t>Форум – последовательный список тем, доступных для наполнения сообщениями.</w:t>
      </w:r>
    </w:p>
    <w:p w14:paraId="6D037693" w14:textId="77777777" w:rsidR="007A7B8D" w:rsidRPr="007A7B8D" w:rsidRDefault="007A7B8D" w:rsidP="007A7B8D">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734F3BBC" w14:textId="38E8CE3A" w:rsidR="0094313A" w:rsidRPr="007A7B8D" w:rsidRDefault="007A7B8D" w:rsidP="007A7B8D">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r w:rsidR="00DF75F9" w:rsidRPr="007A7B8D">
        <w:rPr>
          <w:lang w:val="ru-RU"/>
        </w:rPr>
        <w:t>1</w:t>
      </w:r>
      <w:r w:rsidR="0094313A" w:rsidRPr="007A7B8D">
        <w:rPr>
          <w:lang w:val="ru-RU"/>
        </w:rPr>
        <w:t xml:space="preserve">.3 Функциональные требования к </w:t>
      </w:r>
      <w:commentRangeStart w:id="15"/>
      <w:r w:rsidR="0094313A" w:rsidRPr="007A7B8D">
        <w:rPr>
          <w:lang w:val="ru-RU"/>
        </w:rPr>
        <w:t>системе</w:t>
      </w:r>
      <w:commentRangeEnd w:id="15"/>
      <w:r w:rsidR="006F15CC">
        <w:rPr>
          <w:rStyle w:val="af"/>
        </w:rPr>
        <w:commentReference w:id="15"/>
      </w:r>
      <w:bookmarkEnd w:id="14"/>
    </w:p>
    <w:p w14:paraId="1F05E212" w14:textId="5E139095" w:rsidR="000136E0" w:rsidRDefault="000136E0" w:rsidP="00E10017">
      <w:pPr>
        <w:pStyle w:val="af6"/>
        <w:rPr>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0999E73" w14:textId="13EF1DF6" w:rsidR="007A7B8D" w:rsidRPr="007A7B8D" w:rsidRDefault="007A7B8D" w:rsidP="00E10017">
      <w:pPr>
        <w:pStyle w:val="af6"/>
        <w:rPr>
          <w:b/>
          <w:color w:val="FF0000"/>
          <w:lang w:val="ru-RU"/>
        </w:rPr>
      </w:pPr>
      <w:r w:rsidRPr="007A7B8D">
        <w:rPr>
          <w:b/>
          <w:color w:val="FF0000"/>
          <w:lang w:val="ru-RU"/>
        </w:rPr>
        <w:t>ТУТ ДОЛЖНО БЫТЬ МНОГО ТЕКСТА</w:t>
      </w:r>
    </w:p>
    <w:p w14:paraId="4443DF7B" w14:textId="77777777" w:rsidR="007A7B8D" w:rsidRDefault="007A7B8D" w:rsidP="00E10017">
      <w:pPr>
        <w:pStyle w:val="af6"/>
        <w:rPr>
          <w:lang w:val="ru-RU"/>
        </w:rPr>
      </w:pPr>
    </w:p>
    <w:p w14:paraId="41784A45" w14:textId="7381F3C1" w:rsidR="007A7B8D" w:rsidRDefault="007A7B8D" w:rsidP="007A7B8D">
      <w:pPr>
        <w:jc w:val="center"/>
      </w:pPr>
      <w:r>
        <w:rPr>
          <w:rFonts w:eastAsiaTheme="minorEastAsia"/>
          <w:lang w:val="ru-RU" w:eastAsia="ru-RU"/>
        </w:rPr>
        <w:object w:dxaOrig="10620" w:dyaOrig="7430" w14:anchorId="4238AE7F">
          <v:rect id="rectole0000000000" o:spid="_x0000_i1025" style="width:451.8pt;height:290.4pt" o:ole="" o:preferrelative="t" stroked="f">
            <v:imagedata r:id="rId16" o:title=""/>
          </v:rect>
          <o:OLEObject Type="Embed" ProgID="StaticMetafile" ShapeID="rectole0000000000" DrawAspect="Content" ObjectID="_1589849536" r:id="rId17"/>
        </w:object>
      </w:r>
    </w:p>
    <w:p w14:paraId="49EFA60F" w14:textId="5B71320A" w:rsidR="007A7B8D" w:rsidRDefault="007A7B8D" w:rsidP="007A7B8D">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153056C2" w14:textId="1E0AB7AE" w:rsidR="00FE3EC7" w:rsidRPr="00FE3EC7" w:rsidRDefault="00FE3EC7" w:rsidP="00FE3EC7">
      <w:pPr>
        <w:ind w:left="284" w:right="284" w:firstLine="437"/>
        <w:rPr>
          <w:b/>
          <w:color w:val="FF0000"/>
          <w:szCs w:val="22"/>
          <w:lang w:val="ru-RU"/>
        </w:rPr>
      </w:pPr>
      <w:r w:rsidRPr="00FE3EC7">
        <w:rPr>
          <w:b/>
          <w:color w:val="FF0000"/>
          <w:lang w:val="ru-RU"/>
        </w:rPr>
        <w:t>ТУТ ВЫВОД ПО ГЛАВЕ И ВВЕДЕНИЕ ОБЯЗАТЕЛЬНО!</w:t>
      </w:r>
    </w:p>
    <w:p w14:paraId="5C877769" w14:textId="24BC274A" w:rsidR="00FE3EC7" w:rsidRDefault="00FE3EC7" w:rsidP="00FE3EC7">
      <w:pPr>
        <w:pStyle w:val="aa"/>
      </w:pPr>
      <w:bookmarkStart w:id="16" w:name="_Toc515488996"/>
      <w:r>
        <w:t>1.4 Функциональные требования к системе</w:t>
      </w:r>
    </w:p>
    <w:p w14:paraId="4362036B" w14:textId="77777777" w:rsidR="00FE3EC7" w:rsidRPr="00FE3EC7" w:rsidRDefault="00FE3EC7" w:rsidP="00FE3EC7">
      <w:pPr>
        <w:pStyle w:val="af6"/>
        <w:rPr>
          <w:lang w:val="ru-RU"/>
        </w:rPr>
      </w:pPr>
      <w:r w:rsidRPr="00FE3EC7">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229F1C5" w14:textId="15A1BC10" w:rsidR="00FE3EC7" w:rsidRPr="00FE3EC7" w:rsidRDefault="00FE3EC7" w:rsidP="00FE3EC7">
      <w:pPr>
        <w:pStyle w:val="af6"/>
        <w:rPr>
          <w:lang w:val="ru-RU"/>
        </w:rPr>
      </w:pPr>
      <w:r w:rsidRPr="00FE3EC7">
        <w:rPr>
          <w:lang w:val="ru-RU"/>
        </w:rPr>
        <w:t>Бизнес требования:</w:t>
      </w:r>
      <w:r>
        <w:rPr>
          <w:lang w:val="ru-RU"/>
        </w:rPr>
        <w:t xml:space="preserve"> </w:t>
      </w:r>
      <w:r w:rsidRPr="00FE3EC7">
        <w:rPr>
          <w:b/>
          <w:color w:val="FF0000"/>
          <w:lang w:val="ru-RU"/>
        </w:rPr>
        <w:t>ЧТО-ТО МАЛО ПОГУЛИТЬ!</w:t>
      </w:r>
    </w:p>
    <w:p w14:paraId="3E2CDA7F" w14:textId="77777777" w:rsidR="00FE3EC7" w:rsidRPr="00FE3EC7" w:rsidRDefault="00FE3EC7" w:rsidP="00FE3EC7">
      <w:pPr>
        <w:pStyle w:val="af6"/>
        <w:numPr>
          <w:ilvl w:val="0"/>
          <w:numId w:val="16"/>
        </w:numPr>
        <w:rPr>
          <w:lang w:val="ru-RU"/>
        </w:rPr>
      </w:pPr>
      <w:r w:rsidRPr="00FE3EC7">
        <w:rPr>
          <w:lang w:val="ru-RU"/>
        </w:rPr>
        <w:t>Веб-приложение для саморазвития, направленное на аудиторию 14+.</w:t>
      </w:r>
    </w:p>
    <w:p w14:paraId="59C7225C" w14:textId="77777777" w:rsidR="00FE3EC7" w:rsidRPr="00FE3EC7" w:rsidRDefault="00FE3EC7" w:rsidP="00FE3EC7">
      <w:pPr>
        <w:pStyle w:val="af6"/>
        <w:rPr>
          <w:lang w:val="ru-RU"/>
        </w:rPr>
      </w:pPr>
      <w:r w:rsidRPr="00FE3EC7">
        <w:rPr>
          <w:lang w:val="ru-RU"/>
        </w:rPr>
        <w:t>Пользовательские требования:</w:t>
      </w:r>
    </w:p>
    <w:p w14:paraId="477E16A9" w14:textId="77777777" w:rsidR="00FE3EC7" w:rsidRPr="00FE3EC7" w:rsidRDefault="00FE3EC7" w:rsidP="00FE3EC7">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4B38392B" w14:textId="77777777" w:rsidR="00FE3EC7" w:rsidRPr="00FE3EC7" w:rsidRDefault="00FE3EC7" w:rsidP="00FE3EC7">
      <w:pPr>
        <w:pStyle w:val="af6"/>
        <w:numPr>
          <w:ilvl w:val="0"/>
          <w:numId w:val="15"/>
        </w:numPr>
        <w:rPr>
          <w:lang w:val="ru-RU"/>
        </w:rPr>
      </w:pPr>
      <w:r w:rsidRPr="00FE3EC7">
        <w:rPr>
          <w:lang w:val="ru-RU"/>
        </w:rPr>
        <w:lastRenderedPageBreak/>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7AC46C9B" w14:textId="1E46E11A" w:rsidR="00FE3EC7" w:rsidRDefault="00FE3EC7" w:rsidP="00FE3EC7">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78B86A61" w14:textId="55D610C2" w:rsidR="00FE3EC7" w:rsidRPr="00FE3EC7" w:rsidRDefault="00FE3EC7" w:rsidP="00FE3EC7">
      <w:pPr>
        <w:pStyle w:val="af6"/>
        <w:ind w:left="1081" w:firstLine="0"/>
        <w:rPr>
          <w:b/>
          <w:color w:val="FF0000"/>
          <w:lang w:val="ru-RU"/>
        </w:rPr>
      </w:pPr>
      <w:r w:rsidRPr="00FE3EC7">
        <w:rPr>
          <w:b/>
          <w:color w:val="FF0000"/>
          <w:lang w:val="ru-RU"/>
        </w:rPr>
        <w:t>ВЫВОД</w:t>
      </w:r>
    </w:p>
    <w:p w14:paraId="41B38805" w14:textId="387A7863" w:rsidR="0094313A" w:rsidRDefault="00DF75F9" w:rsidP="0094313A">
      <w:pPr>
        <w:pStyle w:val="aa"/>
      </w:pPr>
      <w:r>
        <w:t>1</w:t>
      </w:r>
      <w:r w:rsidR="0094313A">
        <w:t>.4 Нефункциональные требования к системе</w:t>
      </w:r>
      <w:bookmarkEnd w:id="16"/>
    </w:p>
    <w:p w14:paraId="329F24BA" w14:textId="1E50B2E3" w:rsidR="00FE3EC7" w:rsidRPr="00FE3EC7" w:rsidRDefault="00FE3EC7" w:rsidP="00FE3EC7">
      <w:pPr>
        <w:pStyle w:val="af6"/>
        <w:rPr>
          <w:b/>
          <w:color w:val="FF0000"/>
          <w:lang w:val="ru-RU"/>
        </w:rPr>
      </w:pPr>
      <w:r w:rsidRPr="00FE3EC7">
        <w:rPr>
          <w:b/>
          <w:color w:val="FF0000"/>
          <w:lang w:val="ru-RU"/>
        </w:rPr>
        <w:t>ВВЕДЕНИЕ</w:t>
      </w:r>
    </w:p>
    <w:p w14:paraId="3856D7B0" w14:textId="77777777" w:rsidR="00FE3EC7" w:rsidRPr="00FE3EC7" w:rsidRDefault="00FE3EC7" w:rsidP="00FE3EC7">
      <w:pPr>
        <w:pStyle w:val="af6"/>
        <w:rPr>
          <w:lang w:val="ru-RU"/>
        </w:rPr>
      </w:pPr>
      <w:r w:rsidRPr="00FE3EC7">
        <w:rPr>
          <w:lang w:val="ru-RU"/>
        </w:rPr>
        <w:t>Ограничения:</w:t>
      </w:r>
    </w:p>
    <w:p w14:paraId="769D4DE1" w14:textId="77777777" w:rsidR="00FE3EC7" w:rsidRPr="00FE3EC7" w:rsidRDefault="00FE3EC7" w:rsidP="00FE3EC7">
      <w:pPr>
        <w:pStyle w:val="af6"/>
        <w:numPr>
          <w:ilvl w:val="0"/>
          <w:numId w:val="15"/>
        </w:numPr>
        <w:rPr>
          <w:lang w:val="ru-RU"/>
        </w:rPr>
      </w:pPr>
      <w:r w:rsidRPr="00FE3EC7">
        <w:rPr>
          <w:lang w:val="ru-RU"/>
        </w:rPr>
        <w:t>Разработка системы должна быть на языке Java, платформа Java EE.</w:t>
      </w:r>
    </w:p>
    <w:p w14:paraId="0BC1B3DE" w14:textId="77777777" w:rsidR="00FE3EC7" w:rsidRPr="00FE3EC7" w:rsidRDefault="00FE3EC7" w:rsidP="00FE3EC7">
      <w:pPr>
        <w:pStyle w:val="af6"/>
        <w:numPr>
          <w:ilvl w:val="0"/>
          <w:numId w:val="15"/>
        </w:numPr>
        <w:rPr>
          <w:lang w:val="ru-RU"/>
        </w:rPr>
      </w:pPr>
      <w:r w:rsidRPr="00FE3EC7">
        <w:rPr>
          <w:lang w:val="ru-RU"/>
        </w:rPr>
        <w:t>Система должна представлять из себя веб-приложение.</w:t>
      </w:r>
    </w:p>
    <w:p w14:paraId="211DFA55" w14:textId="2259D6A5" w:rsidR="00FE3EC7" w:rsidRPr="00FE3EC7" w:rsidRDefault="00FE3EC7" w:rsidP="00FE3EC7">
      <w:pPr>
        <w:pStyle w:val="af6"/>
        <w:numPr>
          <w:ilvl w:val="0"/>
          <w:numId w:val="15"/>
        </w:numPr>
        <w:rPr>
          <w:lang w:val="ru-RU"/>
        </w:rPr>
      </w:pPr>
      <w:r w:rsidRPr="00FE3EC7">
        <w:rPr>
          <w:lang w:val="ru-RU"/>
        </w:rPr>
        <w:t>Система должна</w:t>
      </w:r>
      <w:r w:rsidR="00986B16" w:rsidRPr="00986B16">
        <w:rPr>
          <w:lang w:val="ru-RU"/>
        </w:rPr>
        <w:t xml:space="preserve"> </w:t>
      </w:r>
      <w:r w:rsidR="00986B16">
        <w:rPr>
          <w:lang w:val="ru-RU"/>
        </w:rPr>
        <w:t xml:space="preserve">использовать технологию </w:t>
      </w:r>
      <w:r w:rsidR="00986B16">
        <w:t>EJB</w:t>
      </w:r>
      <w:r w:rsidR="00986B16" w:rsidRPr="00986B16">
        <w:rPr>
          <w:lang w:val="ru-RU"/>
        </w:rPr>
        <w:t>.</w:t>
      </w:r>
    </w:p>
    <w:p w14:paraId="16194894" w14:textId="77777777" w:rsidR="00FE3EC7" w:rsidRPr="00FE3EC7" w:rsidRDefault="00FE3EC7" w:rsidP="00FE3EC7">
      <w:pPr>
        <w:pStyle w:val="af6"/>
        <w:numPr>
          <w:ilvl w:val="0"/>
          <w:numId w:val="15"/>
        </w:numPr>
        <w:rPr>
          <w:lang w:val="ru-RU"/>
        </w:rPr>
      </w:pPr>
      <w:r w:rsidRPr="00FE3EC7">
        <w:rPr>
          <w:lang w:val="ru-RU"/>
        </w:rPr>
        <w:t>Для хранения данных используется СУБД MySQL.</w:t>
      </w:r>
    </w:p>
    <w:p w14:paraId="630203FF" w14:textId="77777777" w:rsidR="00FE3EC7" w:rsidRPr="00FE3EC7" w:rsidRDefault="00FE3EC7" w:rsidP="00FE3EC7">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5F602A3F" w14:textId="7B42E518" w:rsidR="00FE3EC7" w:rsidRPr="00FE3EC7" w:rsidRDefault="00FE3EC7" w:rsidP="00FE3EC7">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w:t>
      </w:r>
      <w:r w:rsidR="005C3E8F">
        <w:rPr>
          <w:lang w:val="ru-RU"/>
        </w:rPr>
        <w:t xml:space="preserve">, иметь небольшое время реакции, выдерживать </w:t>
      </w:r>
      <w:r w:rsidR="005C3E8F" w:rsidRPr="005C3E8F">
        <w:rPr>
          <w:highlight w:val="yellow"/>
          <w:lang w:val="ru-RU"/>
        </w:rPr>
        <w:t>не менее 400</w:t>
      </w:r>
      <w:r w:rsidR="005C3E8F">
        <w:rPr>
          <w:lang w:val="ru-RU"/>
        </w:rPr>
        <w:t xml:space="preserve"> пользователей в минуту.</w:t>
      </w:r>
    </w:p>
    <w:p w14:paraId="0741A036" w14:textId="77777777" w:rsidR="00FE3EC7" w:rsidRPr="00FE3EC7" w:rsidRDefault="00FE3EC7" w:rsidP="00FE3EC7">
      <w:pPr>
        <w:pStyle w:val="af6"/>
        <w:rPr>
          <w:lang w:val="ru-RU"/>
        </w:rPr>
      </w:pPr>
      <w:r w:rsidRPr="00FE3EC7">
        <w:rPr>
          <w:lang w:val="ru-RU"/>
        </w:rPr>
        <w:t>Внешние интерфейсы:</w:t>
      </w:r>
    </w:p>
    <w:p w14:paraId="7BABEB9D" w14:textId="77777777" w:rsidR="00FE3EC7" w:rsidRPr="00FE3EC7" w:rsidRDefault="00FE3EC7" w:rsidP="00FE3EC7">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270C128C" w14:textId="40AEBBB1" w:rsidR="00FE3EC7" w:rsidRDefault="00FE3EC7" w:rsidP="00FE3EC7">
      <w:pPr>
        <w:pStyle w:val="af6"/>
        <w:numPr>
          <w:ilvl w:val="0"/>
          <w:numId w:val="15"/>
        </w:numPr>
        <w:rPr>
          <w:lang w:val="ru-RU"/>
        </w:rPr>
      </w:pPr>
      <w:r w:rsidRPr="00FE3EC7">
        <w:rPr>
          <w:lang w:val="ru-RU"/>
        </w:rPr>
        <w:t>Для взаимодействия с веб-сервисом использовался архитектурный стиль REST (Representational state transfer).</w:t>
      </w:r>
    </w:p>
    <w:p w14:paraId="0A635DAE" w14:textId="210D90AA" w:rsidR="00FE3EC7" w:rsidRPr="00FE3EC7" w:rsidRDefault="00FE3EC7" w:rsidP="00FE3EC7">
      <w:pPr>
        <w:pStyle w:val="af6"/>
        <w:ind w:left="1441" w:firstLine="0"/>
        <w:rPr>
          <w:b/>
          <w:color w:val="FF0000"/>
          <w:lang w:val="ru-RU"/>
        </w:rPr>
      </w:pPr>
      <w:r w:rsidRPr="00FE3EC7">
        <w:rPr>
          <w:b/>
          <w:color w:val="FF0000"/>
          <w:lang w:val="ru-RU"/>
        </w:rPr>
        <w:t>ВЫВОДЫ!</w:t>
      </w:r>
    </w:p>
    <w:p w14:paraId="0FA80759" w14:textId="73B7B218" w:rsidR="0062172F" w:rsidRPr="0062172F" w:rsidRDefault="00DF75F9" w:rsidP="0062172F">
      <w:pPr>
        <w:pStyle w:val="aa"/>
      </w:pPr>
      <w:bookmarkStart w:id="17" w:name="_Toc515488997"/>
      <w:r>
        <w:lastRenderedPageBreak/>
        <w:t>1</w:t>
      </w:r>
      <w:r w:rsidR="0094313A">
        <w:t xml:space="preserve">.5 </w:t>
      </w:r>
      <w:commentRangeStart w:id="18"/>
      <w:r w:rsidR="0094313A">
        <w:t xml:space="preserve">Сравнительный анализ </w:t>
      </w:r>
      <w:commentRangeStart w:id="19"/>
      <w:r w:rsidR="0094313A">
        <w:t>аналогов</w:t>
      </w:r>
      <w:commentRangeEnd w:id="18"/>
      <w:r w:rsidR="0094313A">
        <w:rPr>
          <w:rStyle w:val="af"/>
          <w:b w:val="0"/>
          <w:lang w:val="en-US"/>
        </w:rPr>
        <w:commentReference w:id="18"/>
      </w:r>
      <w:commentRangeEnd w:id="19"/>
      <w:r w:rsidR="00A751D1">
        <w:rPr>
          <w:rStyle w:val="af"/>
          <w:b w:val="0"/>
          <w:lang w:val="en-US"/>
        </w:rPr>
        <w:commentReference w:id="19"/>
      </w:r>
      <w:bookmarkEnd w:id="17"/>
    </w:p>
    <w:p w14:paraId="2AAC14AD" w14:textId="31C8B061" w:rsidR="0062172F" w:rsidRPr="0062172F" w:rsidRDefault="0062172F" w:rsidP="0062172F">
      <w:pPr>
        <w:ind w:left="284" w:right="284" w:firstLine="709"/>
        <w:jc w:val="both"/>
        <w:rPr>
          <w:b/>
          <w:color w:val="FF0000"/>
          <w:lang w:val="ru-RU"/>
        </w:rPr>
      </w:pPr>
      <w:r w:rsidRPr="0062172F">
        <w:rPr>
          <w:b/>
          <w:color w:val="FF0000"/>
          <w:lang w:val="ru-RU"/>
        </w:rPr>
        <w:t>УБРАЛА ВЫДЕЛЕНИЕ (ВРОДЕ КАК НЕЛЬЗЯ ПО ГОСТ)</w:t>
      </w:r>
    </w:p>
    <w:p w14:paraId="2C4F6ED9" w14:textId="77777777" w:rsidR="0062172F" w:rsidRDefault="0062172F" w:rsidP="0062172F">
      <w:pPr>
        <w:ind w:left="284" w:right="284" w:firstLine="709"/>
        <w:jc w:val="both"/>
        <w:rPr>
          <w:szCs w:val="22"/>
          <w:lang w:val="ru-RU"/>
        </w:rPr>
      </w:pPr>
      <w:r w:rsidRPr="0062172F">
        <w:rPr>
          <w:lang w:val="ru-RU"/>
        </w:rPr>
        <w:t xml:space="preserve">Мы провели сравнительный анализ аналогов нашего приложения, результаты которого приведены ниже. </w:t>
      </w:r>
    </w:p>
    <w:p w14:paraId="7E5C3366" w14:textId="2C89C98E" w:rsidR="0062172F" w:rsidRPr="0062172F" w:rsidRDefault="0062172F" w:rsidP="0062172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322CD594" w14:textId="2DF1CCCF" w:rsidR="0062172F" w:rsidRPr="0062172F" w:rsidRDefault="0062172F" w:rsidP="0062172F">
      <w:pPr>
        <w:ind w:left="284" w:right="284" w:firstLine="709"/>
        <w:jc w:val="both"/>
        <w:rPr>
          <w:lang w:val="ru-RU"/>
        </w:rPr>
      </w:pPr>
      <w:r w:rsidRPr="0062172F">
        <w:rPr>
          <w:lang w:val="ru-RU"/>
        </w:rPr>
        <w:t>Интерфейс представлен на рисунке 2.</w:t>
      </w:r>
    </w:p>
    <w:p w14:paraId="7D0A5C9D" w14:textId="77777777" w:rsidR="0062172F" w:rsidRDefault="0062172F" w:rsidP="0062172F">
      <w:pPr>
        <w:ind w:left="284" w:right="284" w:firstLine="709"/>
        <w:jc w:val="center"/>
      </w:pPr>
      <w:r>
        <w:rPr>
          <w:rFonts w:asciiTheme="minorHAnsi" w:eastAsiaTheme="minorEastAsia" w:hAnsiTheme="minorHAnsi" w:cstheme="minorBidi"/>
          <w:sz w:val="22"/>
          <w:szCs w:val="22"/>
          <w:lang w:val="ru-RU"/>
        </w:rPr>
        <w:object w:dxaOrig="5340" w:dyaOrig="4820" w14:anchorId="5F7E4356">
          <v:rect id="rectole0000000001" o:spid="_x0000_i1026" style="width:267pt;height:241.2pt" o:ole="" o:preferrelative="t" stroked="f">
            <v:imagedata r:id="rId18" o:title=""/>
          </v:rect>
          <o:OLEObject Type="Embed" ProgID="StaticMetafile" ShapeID="rectole0000000001" DrawAspect="Content" ObjectID="_1589849537" r:id="rId19"/>
        </w:object>
      </w:r>
    </w:p>
    <w:p w14:paraId="118FE8AD" w14:textId="77777777" w:rsidR="0062172F" w:rsidRPr="0062172F" w:rsidRDefault="0062172F" w:rsidP="0062172F">
      <w:pPr>
        <w:ind w:left="284" w:right="284" w:firstLine="709"/>
        <w:jc w:val="center"/>
        <w:rPr>
          <w:lang w:val="ru-RU"/>
        </w:rPr>
      </w:pPr>
      <w:r w:rsidRPr="0062172F">
        <w:rPr>
          <w:lang w:val="ru-RU"/>
        </w:rPr>
        <w:t xml:space="preserve">Рисунок 2. Интерфейс </w:t>
      </w:r>
      <w:r>
        <w:t>Lift</w:t>
      </w:r>
      <w:r w:rsidRPr="0062172F">
        <w:rPr>
          <w:lang w:val="ru-RU"/>
        </w:rPr>
        <w:t>.</w:t>
      </w:r>
    </w:p>
    <w:p w14:paraId="58DDEF37"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552EFDED"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7FD96FDF" w14:textId="3D0618CA"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53A5C568"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r w:rsidRPr="0062172F">
        <w:t>SmartProgress</w:t>
      </w:r>
    </w:p>
    <w:p w14:paraId="19930951" w14:textId="77777777" w:rsidR="0062172F" w:rsidRPr="0062172F" w:rsidRDefault="0062172F" w:rsidP="0062172F">
      <w:pPr>
        <w:ind w:left="284" w:right="284" w:firstLine="709"/>
        <w:jc w:val="both"/>
      </w:pPr>
      <w:r w:rsidRPr="0062172F">
        <w:t>Интерфейс представлен на рисунке 3</w:t>
      </w:r>
    </w:p>
    <w:p w14:paraId="38D9166F" w14:textId="7285BCC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9420" w:dyaOrig="6640" w14:anchorId="09EA1AC1">
          <v:rect id="rectole0000000002" o:spid="_x0000_i1027" style="width:422.4pt;height:315pt" o:ole="" o:preferrelative="t" stroked="f">
            <v:imagedata r:id="rId20" o:title=""/>
          </v:rect>
          <o:OLEObject Type="Embed" ProgID="StaticMetafile" ShapeID="rectole0000000002" DrawAspect="Content" ObjectID="_1589849538" r:id="rId21"/>
        </w:object>
      </w:r>
    </w:p>
    <w:p w14:paraId="7B3E6807" w14:textId="77777777" w:rsidR="0062172F" w:rsidRPr="0062172F" w:rsidRDefault="0062172F" w:rsidP="0062172F">
      <w:pPr>
        <w:ind w:left="284" w:right="284" w:firstLine="709"/>
        <w:jc w:val="center"/>
        <w:rPr>
          <w:lang w:val="ru-RU"/>
        </w:rPr>
      </w:pPr>
      <w:r w:rsidRPr="0062172F">
        <w:rPr>
          <w:lang w:val="ru-RU"/>
        </w:rPr>
        <w:t xml:space="preserve">Рисунок 3. Интерфейс </w:t>
      </w:r>
      <w:r w:rsidRPr="0062172F">
        <w:t>SmartProgress</w:t>
      </w:r>
      <w:r w:rsidRPr="0062172F">
        <w:rPr>
          <w:lang w:val="ru-RU"/>
        </w:rPr>
        <w:t>.</w:t>
      </w:r>
    </w:p>
    <w:p w14:paraId="2429CE3B"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72D9604F"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B159D6" w14:textId="693829E5"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19D06646"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r w:rsidRPr="0062172F">
        <w:rPr>
          <w:lang w:val="ru-RU"/>
        </w:rPr>
        <w:t xml:space="preserve">Трекер привычек </w:t>
      </w:r>
      <w:r w:rsidRPr="0062172F">
        <w:t>Loop</w:t>
      </w:r>
    </w:p>
    <w:p w14:paraId="6AF044BF" w14:textId="77777777" w:rsidR="0062172F" w:rsidRPr="0062172F" w:rsidRDefault="0062172F" w:rsidP="0062172F">
      <w:pPr>
        <w:ind w:left="284" w:right="284" w:firstLine="709"/>
        <w:jc w:val="both"/>
      </w:pPr>
      <w:r w:rsidRPr="0062172F">
        <w:t>Интерфейс представлен на рисунке 4</w:t>
      </w:r>
    </w:p>
    <w:p w14:paraId="1E8A51DE" w14:textId="71966B8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10800" w:dyaOrig="6040" w14:anchorId="75111B40">
          <v:rect id="rectole0000000003" o:spid="_x0000_i1028" style="width:447pt;height:280.8pt" o:ole="" o:preferrelative="t" stroked="f">
            <v:imagedata r:id="rId22" o:title=""/>
          </v:rect>
          <o:OLEObject Type="Embed" ProgID="StaticMetafile" ShapeID="rectole0000000003" DrawAspect="Content" ObjectID="_1589849539" r:id="rId23"/>
        </w:object>
      </w:r>
    </w:p>
    <w:p w14:paraId="3B737C81" w14:textId="77777777" w:rsidR="0062172F" w:rsidRPr="0062172F" w:rsidRDefault="0062172F" w:rsidP="0062172F">
      <w:pPr>
        <w:ind w:left="284" w:right="284" w:firstLine="709"/>
        <w:jc w:val="center"/>
        <w:rPr>
          <w:lang w:val="ru-RU"/>
        </w:rPr>
      </w:pPr>
      <w:r w:rsidRPr="0062172F">
        <w:rPr>
          <w:lang w:val="ru-RU"/>
        </w:rPr>
        <w:t xml:space="preserve">Рисунок 4. Интерфейс Трекера привычек </w:t>
      </w:r>
      <w:r w:rsidRPr="0062172F">
        <w:t>Loop</w:t>
      </w:r>
      <w:r w:rsidRPr="0062172F">
        <w:rPr>
          <w:lang w:val="ru-RU"/>
        </w:rPr>
        <w:t>.</w:t>
      </w:r>
    </w:p>
    <w:p w14:paraId="587C25F2"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DC8A0E3"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5F4038F3" w14:textId="304AE95B"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3DD59E71" w14:textId="77777777" w:rsidR="0062172F" w:rsidRPr="0062172F" w:rsidRDefault="0062172F" w:rsidP="0062172F">
      <w:pPr>
        <w:ind w:left="284" w:right="284" w:firstLine="709"/>
        <w:jc w:val="both"/>
        <w:rPr>
          <w:lang w:val="ru-RU"/>
        </w:rPr>
      </w:pPr>
      <w:r w:rsidRPr="0062172F">
        <w:rPr>
          <w:lang w:val="ru-RU"/>
        </w:rPr>
        <w:t>Название:</w:t>
      </w:r>
      <w:r w:rsidRPr="0062172F">
        <w:t>GAR</w:t>
      </w:r>
    </w:p>
    <w:p w14:paraId="472C1890" w14:textId="77777777" w:rsidR="0062172F" w:rsidRPr="0062172F" w:rsidRDefault="0062172F" w:rsidP="0062172F">
      <w:pPr>
        <w:ind w:left="284" w:right="284" w:firstLine="709"/>
        <w:jc w:val="both"/>
        <w:rPr>
          <w:lang w:val="ru-RU"/>
        </w:rPr>
      </w:pPr>
      <w:r w:rsidRPr="0062172F">
        <w:rPr>
          <w:lang w:val="ru-RU"/>
        </w:rPr>
        <w:t>Интерфейс представлен ниже в разделе 3.5 Организация интерфейса.</w:t>
      </w:r>
    </w:p>
    <w:p w14:paraId="01B7190B" w14:textId="77777777" w:rsidR="0062172F" w:rsidRPr="0062172F" w:rsidRDefault="0062172F" w:rsidP="0062172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68486E78"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3DC2E9A2" w14:textId="77777777" w:rsidR="0062172F" w:rsidRPr="0062172F" w:rsidRDefault="0062172F" w:rsidP="0062172F">
      <w:pPr>
        <w:ind w:left="284" w:right="284" w:firstLine="709"/>
        <w:jc w:val="both"/>
        <w:rPr>
          <w:lang w:val="ru-RU"/>
        </w:rPr>
      </w:pPr>
      <w:r w:rsidRPr="0062172F">
        <w:rPr>
          <w:lang w:val="ru-RU"/>
        </w:rPr>
        <w:t>Игровая часть: Сильно выражена</w:t>
      </w:r>
    </w:p>
    <w:p w14:paraId="7F785675" w14:textId="7989B5E1" w:rsidR="0094313A" w:rsidRPr="0062172F" w:rsidRDefault="0062172F" w:rsidP="0094313A">
      <w:pPr>
        <w:pStyle w:val="a8"/>
        <w:rPr>
          <w:b/>
          <w:color w:val="FF0000"/>
        </w:rPr>
      </w:pPr>
      <w:r w:rsidRPr="0062172F">
        <w:rPr>
          <w:b/>
          <w:color w:val="FF0000"/>
        </w:rPr>
        <w:t>ВЫВОД!</w:t>
      </w:r>
    </w:p>
    <w:p w14:paraId="4699CE33" w14:textId="4B0BAFD2" w:rsidR="0094313A" w:rsidRDefault="00DF75F9" w:rsidP="0094313A">
      <w:pPr>
        <w:pStyle w:val="a9"/>
      </w:pPr>
      <w:bookmarkStart w:id="20" w:name="_Toc515488998"/>
      <w:r>
        <w:lastRenderedPageBreak/>
        <w:t>2</w:t>
      </w:r>
      <w:r w:rsidR="0094313A">
        <w:t xml:space="preserve"> АНАЛИЗ ЗАДАЧИ И ФУНКЦИОНАЛЬНАЯ ДЕКОМПОЗИЦИЯ СИСТЕМЫ</w:t>
      </w:r>
      <w:bookmarkEnd w:id="20"/>
    </w:p>
    <w:p w14:paraId="15885292" w14:textId="79318857" w:rsidR="0094313A" w:rsidRPr="00AA13C8" w:rsidRDefault="00DF75F9" w:rsidP="0094313A">
      <w:pPr>
        <w:pStyle w:val="aa"/>
        <w:rPr>
          <w:color w:val="000000" w:themeColor="text1"/>
        </w:rPr>
      </w:pPr>
      <w:bookmarkStart w:id="21"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2"/>
      <w:r w:rsidR="00AA13C8" w:rsidRPr="00AA13C8">
        <w:rPr>
          <w:color w:val="000000" w:themeColor="text1"/>
        </w:rPr>
        <w:t>цели</w:t>
      </w:r>
      <w:commentRangeEnd w:id="22"/>
      <w:r w:rsidR="009E22CE">
        <w:rPr>
          <w:rStyle w:val="af"/>
          <w:b w:val="0"/>
          <w:lang w:val="en-US"/>
        </w:rPr>
        <w:commentReference w:id="22"/>
      </w:r>
      <w:r w:rsidR="00AA13C8" w:rsidRPr="00AA13C8">
        <w:rPr>
          <w:color w:val="000000" w:themeColor="text1"/>
        </w:rPr>
        <w:t>"</w:t>
      </w:r>
      <w:bookmarkEnd w:id="21"/>
    </w:p>
    <w:p w14:paraId="12B89168" w14:textId="77777777" w:rsidR="0062172F" w:rsidRDefault="0062172F" w:rsidP="0062172F">
      <w:pPr>
        <w:ind w:left="142" w:right="265" w:firstLine="709"/>
        <w:jc w:val="both"/>
        <w:rPr>
          <w:szCs w:val="22"/>
          <w:lang w:val="ru-RU"/>
        </w:rPr>
      </w:pPr>
      <w:bookmarkStart w:id="23" w:name="_Toc515489000"/>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0224DB05"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r w:rsidR="008E71E7">
        <w:rPr>
          <w:lang w:val="ru-RU"/>
        </w:rPr>
        <w:t xml:space="preserve"> </w:t>
      </w:r>
      <w:r w:rsidR="008E71E7" w:rsidRPr="008E71E7">
        <w:rPr>
          <w:lang w:val="ru-RU"/>
        </w:rPr>
        <w:t>[4]</w:t>
      </w:r>
      <w:r w:rsidRPr="0062172F">
        <w:rPr>
          <w:lang w:val="ru-RU"/>
        </w:rPr>
        <w:t>.</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3.2pt;height:591.6pt" o:ole="">
            <v:imagedata r:id="rId24" o:title=""/>
          </v:shape>
          <o:OLEObject Type="Embed" ProgID="Visio.Drawing.15" ShapeID="_x0000_i1029" DrawAspect="Content" ObjectID="_1589849540" r:id="rId25"/>
        </w:object>
      </w:r>
      <w:r w:rsidRPr="0062172F">
        <w:rPr>
          <w:lang w:val="ru-RU"/>
        </w:rPr>
        <w:t>Рисунок 5. Диаграмма прецедентов.</w:t>
      </w:r>
    </w:p>
    <w:p w14:paraId="2469905C" w14:textId="1A36E37A"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008E71E7">
        <w:rPr>
          <w:lang w:val="ru-RU"/>
        </w:rPr>
        <w:t xml:space="preserve"> [8</w:t>
      </w:r>
      <w:r w:rsidR="008E71E7" w:rsidRPr="008E71E7">
        <w:rPr>
          <w:lang w:val="ru-RU"/>
        </w:rPr>
        <w:t>]</w:t>
      </w:r>
      <w:r w:rsidRPr="0062172F">
        <w:rPr>
          <w:lang w:val="ru-RU"/>
        </w:rPr>
        <w:t>.</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r>
        <w:t>На данной диаграмме это «Выбранная цель для достижения».</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r>
        <w:t>На данной диаграмме это «Итоговый результат достижения цели».</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Как видно из диаграммы, процесс разбился на три подпроцесса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подпроцессы, проведем декомпозицию каждого. </w:t>
      </w:r>
      <w:r>
        <w:t xml:space="preserve">Начнем с процесса «Создать цель» (рис.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r>
        <w:t>2</w:t>
      </w:r>
      <w:r w:rsidR="0094313A">
        <w:t xml:space="preserve">.2 </w:t>
      </w:r>
      <w:commentRangeStart w:id="24"/>
      <w:r w:rsidR="0094313A">
        <w:t>Сценарий взаимодействия пользователя с системой</w:t>
      </w:r>
      <w:commentRangeEnd w:id="24"/>
      <w:r w:rsidR="0094313A">
        <w:rPr>
          <w:rStyle w:val="af"/>
          <w:b w:val="0"/>
          <w:lang w:val="en-US"/>
        </w:rPr>
        <w:commentReference w:id="24"/>
      </w:r>
    </w:p>
    <w:p w14:paraId="32727936" w14:textId="05CE1440" w:rsidR="006A084C" w:rsidRDefault="006A084C" w:rsidP="006A084C">
      <w:pPr>
        <w:ind w:left="284" w:right="284" w:firstLine="437"/>
        <w:jc w:val="both"/>
        <w:rPr>
          <w:lang w:val="ru-RU"/>
        </w:rPr>
      </w:pPr>
      <w:bookmarkStart w:id="25" w:name="_Toc515489001"/>
      <w:bookmarkEnd w:id="23"/>
      <w:r w:rsidRPr="006A084C">
        <w:rPr>
          <w:lang w:val="ru-RU"/>
        </w:rPr>
        <w:t>Ниже на рисунке 10 представлена диаграмма состояния объекта процесса «Добавление цели»</w:t>
      </w:r>
      <w:r w:rsidR="008E71E7" w:rsidRPr="008E71E7">
        <w:rPr>
          <w:lang w:val="ru-RU"/>
        </w:rPr>
        <w:t xml:space="preserve"> [4]</w:t>
      </w:r>
      <w:r w:rsidRPr="006A084C">
        <w:rPr>
          <w:lang w:val="ru-RU"/>
        </w:rPr>
        <w:t>.</w:t>
      </w:r>
    </w:p>
    <w:p w14:paraId="6C869E88" w14:textId="06E56BD0" w:rsidR="00251A7C" w:rsidRDefault="00251A7C" w:rsidP="00251A7C">
      <w:pPr>
        <w:ind w:left="284" w:right="284" w:firstLine="437"/>
        <w:jc w:val="center"/>
        <w:rPr>
          <w:szCs w:val="22"/>
          <w:lang w:val="ru-RU"/>
        </w:rPr>
      </w:pPr>
      <w:r>
        <w:rPr>
          <w:noProof/>
          <w:lang w:val="ru-RU" w:eastAsia="ru-RU"/>
        </w:rPr>
        <w:lastRenderedPageBreak/>
        <w:drawing>
          <wp:inline distT="0" distB="0" distL="0" distR="0" wp14:anchorId="2A65D0FF" wp14:editId="1AB02D7E">
            <wp:extent cx="4130040" cy="4342847"/>
            <wp:effectExtent l="0" t="0" r="3810" b="635"/>
            <wp:docPr id="99" name="Рисунок 99" descr="https://psv4.userapi.com/c848132/u65489622/docs/d12/7f2de4ccbd44/sostoyania.png?extra=rLtqOPdGcGt4_SSswdornOdMPRf-U9Yei-oi9M1jyqePLltQiGzLbMHLjQukCprRHW8qXOub4B8n1oRohQAIGs4PODOMX1cJ_9iN3m2tHDblKups7jKPeyHYtAR_9erPoE3f06Wwf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sv4.userapi.com/c848132/u65489622/docs/d12/7f2de4ccbd44/sostoyania.png?extra=rLtqOPdGcGt4_SSswdornOdMPRf-U9Yei-oi9M1jyqePLltQiGzLbMHLjQukCprRHW8qXOub4B8n1oRohQAIGs4PODOMX1cJ_9iN3m2tHDblKups7jKPeyHYtAR_9erPoE3f06WwfK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0710" cy="4343551"/>
                    </a:xfrm>
                    <a:prstGeom prst="rect">
                      <a:avLst/>
                    </a:prstGeom>
                    <a:noFill/>
                    <a:ln>
                      <a:noFill/>
                    </a:ln>
                  </pic:spPr>
                </pic:pic>
              </a:graphicData>
            </a:graphic>
          </wp:inline>
        </w:drawing>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персонажем. Второе дает больше возможностей, так как пользователь сам создает цель, описывает ее, а так же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r>
        <w:t>2</w:t>
      </w:r>
      <w:r w:rsidR="0094313A">
        <w:t xml:space="preserve">.3 </w:t>
      </w:r>
      <w:r w:rsidR="002A3BBB">
        <w:t>Авторизация</w:t>
      </w:r>
      <w:commentRangeStart w:id="26"/>
      <w:r w:rsidR="0094313A">
        <w:t xml:space="preserve"> пользователя в системе</w:t>
      </w:r>
      <w:commentRangeEnd w:id="26"/>
      <w:r w:rsidR="0094313A">
        <w:rPr>
          <w:rStyle w:val="af"/>
          <w:b w:val="0"/>
          <w:lang w:val="en-US"/>
        </w:rPr>
        <w:commentReference w:id="26"/>
      </w:r>
      <w:bookmarkEnd w:id="25"/>
    </w:p>
    <w:p w14:paraId="06686EFA" w14:textId="77777777" w:rsidR="006A084C" w:rsidRDefault="006A084C" w:rsidP="006A084C">
      <w:pPr>
        <w:ind w:left="142" w:right="278" w:firstLine="709"/>
        <w:jc w:val="both"/>
        <w:rPr>
          <w:szCs w:val="22"/>
          <w:lang w:val="ru-RU"/>
        </w:rPr>
      </w:pPr>
      <w:bookmarkStart w:id="27" w:name="_Toc515489002"/>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lastRenderedPageBreak/>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r>
        <w:t>2</w:t>
      </w:r>
      <w:r w:rsidR="0094313A">
        <w:t>.4 Регистрация пользователя в системе</w:t>
      </w:r>
      <w:bookmarkEnd w:id="27"/>
    </w:p>
    <w:p w14:paraId="6735F7FC" w14:textId="77777777" w:rsidR="006A084C" w:rsidRDefault="006A084C" w:rsidP="006A084C">
      <w:pPr>
        <w:ind w:left="142" w:right="278" w:firstLine="709"/>
        <w:jc w:val="both"/>
        <w:rPr>
          <w:szCs w:val="22"/>
          <w:lang w:val="ru-RU"/>
        </w:rPr>
      </w:pPr>
      <w:bookmarkStart w:id="28" w:name="_Toc515489003"/>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t>Постусловие: Пользователь зарегистрирован в системе.</w:t>
      </w:r>
    </w:p>
    <w:p w14:paraId="4A7C6C2D" w14:textId="3162076C" w:rsidR="0094313A" w:rsidRDefault="00DF75F9" w:rsidP="0094313A">
      <w:pPr>
        <w:pStyle w:val="aa"/>
      </w:pPr>
      <w:r>
        <w:t>2</w:t>
      </w:r>
      <w:r w:rsidR="0094313A">
        <w:t xml:space="preserve">.5 Изменение </w:t>
      </w:r>
      <w:r w:rsidR="002A3BBB">
        <w:t>данных пользователя</w:t>
      </w:r>
      <w:bookmarkEnd w:id="28"/>
    </w:p>
    <w:p w14:paraId="5C04E7C3" w14:textId="77777777" w:rsidR="006A084C" w:rsidRDefault="006A084C" w:rsidP="006A084C">
      <w:pPr>
        <w:ind w:left="142" w:right="278" w:firstLine="709"/>
        <w:jc w:val="both"/>
        <w:rPr>
          <w:szCs w:val="22"/>
          <w:lang w:val="ru-RU"/>
        </w:rPr>
      </w:pPr>
      <w:bookmarkStart w:id="29" w:name="_Toc515489004"/>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6409D293" w:rsidR="006A084C" w:rsidRPr="006A084C" w:rsidRDefault="006A084C" w:rsidP="006A084C">
      <w:pPr>
        <w:ind w:left="142" w:right="278" w:firstLine="709"/>
        <w:jc w:val="both"/>
        <w:rPr>
          <w:lang w:val="ru-RU"/>
        </w:rPr>
      </w:pPr>
      <w:r w:rsidRPr="006A084C">
        <w:rPr>
          <w:lang w:val="ru-RU"/>
        </w:rPr>
        <w:t>1. Клиент</w:t>
      </w:r>
      <w:r w:rsidR="004246E7">
        <w:rPr>
          <w:lang w:val="ru-RU"/>
        </w:rPr>
        <w:t xml:space="preserve"> нажимает кнопку «Мои данные»,</w:t>
      </w:r>
      <w:r w:rsidRPr="006A084C">
        <w:rPr>
          <w:lang w:val="ru-RU"/>
        </w:rPr>
        <w:t xml:space="preserve"> открывает модальное окно, отображающего форму изменения данных;</w:t>
      </w:r>
    </w:p>
    <w:p w14:paraId="5F0203D1" w14:textId="450F7CF3" w:rsidR="006A084C" w:rsidRPr="006A084C" w:rsidRDefault="006A084C" w:rsidP="006A084C">
      <w:pPr>
        <w:ind w:left="142" w:right="278" w:firstLine="709"/>
        <w:jc w:val="both"/>
        <w:rPr>
          <w:lang w:val="ru-RU"/>
        </w:rPr>
      </w:pPr>
      <w:r w:rsidRPr="006A084C">
        <w:rPr>
          <w:lang w:val="ru-RU"/>
        </w:rPr>
        <w:t>2. Клиент изменят необходимые поля и нажимают кнопк</w:t>
      </w:r>
      <w:r w:rsidR="004246E7">
        <w:rPr>
          <w:lang w:val="ru-RU"/>
        </w:rPr>
        <w:t>у «Сохранить»</w:t>
      </w:r>
      <w:r w:rsidRPr="006A084C">
        <w:rPr>
          <w:lang w:val="ru-RU"/>
        </w:rPr>
        <w:t xml:space="preserve">. </w:t>
      </w:r>
    </w:p>
    <w:p w14:paraId="6B5962FB"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9"/>
    </w:p>
    <w:p w14:paraId="4C3EE250" w14:textId="77777777" w:rsidR="006A084C" w:rsidRDefault="006A084C" w:rsidP="006A084C">
      <w:pPr>
        <w:ind w:left="142" w:right="278" w:firstLine="709"/>
        <w:jc w:val="both"/>
        <w:rPr>
          <w:szCs w:val="22"/>
          <w:lang w:val="ru-RU"/>
        </w:rPr>
      </w:pPr>
      <w:bookmarkStart w:id="30" w:name="_Toc515489005"/>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61CFCE98" w:rsidR="006A084C" w:rsidRPr="006A084C" w:rsidRDefault="004246E7" w:rsidP="006A084C">
      <w:pPr>
        <w:ind w:left="142" w:right="278" w:firstLine="709"/>
        <w:jc w:val="both"/>
        <w:rPr>
          <w:lang w:val="ru-RU"/>
        </w:rPr>
      </w:pPr>
      <w:r>
        <w:rPr>
          <w:lang w:val="ru-RU"/>
        </w:rPr>
        <w:t>1. Клиент открывает страницу «Цель»</w:t>
      </w:r>
      <w:r w:rsidR="006A084C" w:rsidRPr="006A084C">
        <w:rPr>
          <w:lang w:val="ru-RU"/>
        </w:rPr>
        <w:t xml:space="preserve"> с доступными целями для добавления.</w:t>
      </w:r>
    </w:p>
    <w:p w14:paraId="5BDBF0C5" w14:textId="4F0173AF" w:rsidR="006A084C" w:rsidRPr="006A084C" w:rsidRDefault="006A084C" w:rsidP="006A084C">
      <w:pPr>
        <w:ind w:left="142" w:right="278" w:firstLine="709"/>
        <w:jc w:val="both"/>
        <w:rPr>
          <w:lang w:val="ru-RU"/>
        </w:rPr>
      </w:pPr>
      <w:r w:rsidRPr="006A084C">
        <w:rPr>
          <w:lang w:val="ru-RU"/>
        </w:rPr>
        <w:t>2. Клиент выбирает подходящую цели и нажим</w:t>
      </w:r>
      <w:r w:rsidR="004246E7">
        <w:rPr>
          <w:lang w:val="ru-RU"/>
        </w:rPr>
        <w:t>ает кнопку «Д</w:t>
      </w:r>
      <w:r w:rsidRPr="006A084C">
        <w:rPr>
          <w:lang w:val="ru-RU"/>
        </w:rPr>
        <w:t>обавить</w:t>
      </w:r>
      <w:r w:rsidR="004246E7">
        <w:rPr>
          <w:lang w:val="ru-RU"/>
        </w:rPr>
        <w:t>»</w:t>
      </w:r>
      <w:r w:rsidRPr="006A084C">
        <w:rPr>
          <w:lang w:val="ru-RU"/>
        </w:rPr>
        <w:t xml:space="preserve">.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0"/>
    </w:p>
    <w:p w14:paraId="790AE186" w14:textId="1035A497" w:rsidR="006A084C" w:rsidRDefault="004246E7" w:rsidP="006A084C">
      <w:pPr>
        <w:ind w:left="142" w:right="278" w:firstLine="709"/>
        <w:jc w:val="both"/>
        <w:rPr>
          <w:szCs w:val="22"/>
          <w:lang w:val="ru-RU"/>
        </w:rPr>
      </w:pPr>
      <w:bookmarkStart w:id="31" w:name="_Toc515489006"/>
      <w:r>
        <w:rPr>
          <w:lang w:val="ru-RU"/>
        </w:rPr>
        <w:t>Название: «Создать</w:t>
      </w:r>
      <w:r w:rsidR="006A084C" w:rsidRPr="006A084C">
        <w:rPr>
          <w:lang w:val="ru-RU"/>
        </w:rPr>
        <w:t xml:space="preserve">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DF56E44" w:rsidR="006A084C" w:rsidRPr="006A084C" w:rsidRDefault="006A084C" w:rsidP="006A084C">
      <w:pPr>
        <w:ind w:left="142" w:right="278" w:firstLine="709"/>
        <w:jc w:val="both"/>
        <w:rPr>
          <w:lang w:val="ru-RU"/>
        </w:rPr>
      </w:pPr>
      <w:r w:rsidRPr="006A084C">
        <w:rPr>
          <w:lang w:val="ru-RU"/>
        </w:rPr>
        <w:t xml:space="preserve">1. </w:t>
      </w:r>
      <w:r w:rsidR="004246E7">
        <w:rPr>
          <w:lang w:val="ru-RU"/>
        </w:rPr>
        <w:t>Клиент открывает страницу «Цель»</w:t>
      </w:r>
      <w:r w:rsidRPr="006A084C">
        <w:rPr>
          <w:lang w:val="ru-RU"/>
        </w:rPr>
        <w:t xml:space="preserve"> с доступными целями для добавления. Если он не нашел подходящую цель, то может создать свою нажав кнопку </w:t>
      </w:r>
      <w:r w:rsidR="004246E7">
        <w:rPr>
          <w:lang w:val="ru-RU"/>
        </w:rPr>
        <w:t>«Добавить</w:t>
      </w:r>
      <w:r w:rsidRPr="006A084C">
        <w:rPr>
          <w:lang w:val="ru-RU"/>
        </w:rPr>
        <w:t xml:space="preserve"> цель</w:t>
      </w:r>
      <w:r w:rsidR="004246E7">
        <w:rPr>
          <w:lang w:val="ru-RU"/>
        </w:rPr>
        <w:t>»</w:t>
      </w:r>
      <w:r w:rsidRPr="006A084C">
        <w:rPr>
          <w:lang w:val="ru-RU"/>
        </w:rPr>
        <w:t>.</w:t>
      </w:r>
    </w:p>
    <w:p w14:paraId="3DF9E37B" w14:textId="32BC9AF2" w:rsidR="006A084C" w:rsidRPr="006A084C" w:rsidRDefault="006A084C" w:rsidP="006A084C">
      <w:pPr>
        <w:ind w:left="142" w:right="278" w:firstLine="709"/>
        <w:jc w:val="both"/>
        <w:rPr>
          <w:lang w:val="ru-RU"/>
        </w:rPr>
      </w:pPr>
      <w:r w:rsidRPr="006A084C">
        <w:rPr>
          <w:lang w:val="ru-RU"/>
        </w:rPr>
        <w:t xml:space="preserve">2. Клиент заполняет все необходимые поля и нажимает кнопку </w:t>
      </w:r>
      <w:r w:rsidR="004246E7">
        <w:rPr>
          <w:lang w:val="ru-RU"/>
        </w:rPr>
        <w:t>«Д</w:t>
      </w:r>
      <w:r w:rsidRPr="006A084C">
        <w:rPr>
          <w:lang w:val="ru-RU"/>
        </w:rPr>
        <w:t>обавить</w:t>
      </w:r>
      <w:r w:rsidR="004246E7">
        <w:rPr>
          <w:lang w:val="ru-RU"/>
        </w:rPr>
        <w:t xml:space="preserve"> цель»</w:t>
      </w:r>
      <w:r w:rsidRPr="006A084C">
        <w:rPr>
          <w:lang w:val="ru-RU"/>
        </w:rPr>
        <w:t>.</w:t>
      </w:r>
    </w:p>
    <w:p w14:paraId="3698ACA4"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r>
        <w:rPr>
          <w:color w:val="000000" w:themeColor="text1"/>
        </w:rPr>
        <w:t>2.</w:t>
      </w:r>
      <w:r w:rsidRPr="00342F30">
        <w:rPr>
          <w:color w:val="000000" w:themeColor="text1"/>
        </w:rPr>
        <w:t>8. Просмотр своих целей</w:t>
      </w:r>
      <w:bookmarkEnd w:id="31"/>
    </w:p>
    <w:p w14:paraId="5DFD1537" w14:textId="77777777" w:rsidR="006A084C" w:rsidRDefault="006A084C" w:rsidP="006A084C">
      <w:pPr>
        <w:ind w:left="142" w:right="278" w:firstLine="709"/>
        <w:jc w:val="both"/>
        <w:rPr>
          <w:szCs w:val="22"/>
          <w:lang w:val="ru-RU"/>
        </w:rPr>
      </w:pPr>
      <w:bookmarkStart w:id="32" w:name="_Toc515489007"/>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3E784369"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профиля</w:t>
      </w:r>
      <w:r w:rsidRPr="006A084C">
        <w:rPr>
          <w:lang w:val="ru-RU"/>
        </w:rPr>
        <w:t xml:space="preserve">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r>
        <w:rPr>
          <w:color w:val="000000" w:themeColor="text1"/>
        </w:rPr>
        <w:t>2.</w:t>
      </w:r>
      <w:r w:rsidRPr="00342F30">
        <w:rPr>
          <w:color w:val="000000" w:themeColor="text1"/>
        </w:rPr>
        <w:t>9.Отметка о прохождении цели</w:t>
      </w:r>
      <w:bookmarkEnd w:id="32"/>
    </w:p>
    <w:p w14:paraId="663AA47F" w14:textId="77777777" w:rsidR="006A084C" w:rsidRDefault="006A084C" w:rsidP="006A084C">
      <w:pPr>
        <w:ind w:left="142" w:right="278" w:firstLine="709"/>
        <w:jc w:val="both"/>
        <w:rPr>
          <w:szCs w:val="22"/>
          <w:lang w:val="ru-RU"/>
        </w:rPr>
      </w:pPr>
      <w:bookmarkStart w:id="33" w:name="_Toc515489008"/>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5FD3DBD6"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r w:rsidR="004246E7">
        <w:rPr>
          <w:lang w:val="ru-RU"/>
        </w:rPr>
        <w:t>, на которую может перейти с профиля, нажав на выбранную цель</w:t>
      </w:r>
      <w:r w:rsidRPr="006A084C">
        <w:rPr>
          <w:lang w:val="ru-RU"/>
        </w:rPr>
        <w:t>;</w:t>
      </w:r>
    </w:p>
    <w:p w14:paraId="63793AA1" w14:textId="1D4A3953" w:rsidR="006A084C" w:rsidRPr="006A084C" w:rsidRDefault="004246E7" w:rsidP="006A084C">
      <w:pPr>
        <w:ind w:left="142" w:right="278" w:firstLine="709"/>
        <w:jc w:val="both"/>
        <w:rPr>
          <w:lang w:val="ru-RU"/>
        </w:rPr>
      </w:pPr>
      <w:r>
        <w:rPr>
          <w:lang w:val="ru-RU"/>
        </w:rPr>
        <w:t>2. Клиент нажимает кнопку «В</w:t>
      </w:r>
      <w:r w:rsidR="006A084C" w:rsidRPr="006A084C">
        <w:rPr>
          <w:lang w:val="ru-RU"/>
        </w:rPr>
        <w:t>ыполнить цель на сегодня</w:t>
      </w:r>
      <w:r>
        <w:rPr>
          <w:lang w:val="ru-RU"/>
        </w:rPr>
        <w:t>»</w:t>
      </w:r>
      <w:r w:rsidR="006A084C" w:rsidRPr="006A084C">
        <w:rPr>
          <w:lang w:val="ru-RU"/>
        </w:rPr>
        <w:t xml:space="preserve">,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r>
        <w:rPr>
          <w:color w:val="000000" w:themeColor="text1"/>
        </w:rPr>
        <w:lastRenderedPageBreak/>
        <w:t>2.</w:t>
      </w:r>
      <w:r w:rsidRPr="00342F30">
        <w:rPr>
          <w:color w:val="000000" w:themeColor="text1"/>
        </w:rPr>
        <w:t>10. Просмотр рейтинга пользователей</w:t>
      </w:r>
      <w:bookmarkEnd w:id="33"/>
    </w:p>
    <w:p w14:paraId="78D2D2D3" w14:textId="77777777" w:rsidR="006A084C" w:rsidRDefault="006A084C" w:rsidP="006A084C">
      <w:pPr>
        <w:ind w:left="142" w:right="278" w:firstLine="709"/>
        <w:jc w:val="both"/>
        <w:rPr>
          <w:szCs w:val="22"/>
          <w:lang w:val="ru-RU"/>
        </w:rPr>
      </w:pPr>
      <w:bookmarkStart w:id="34" w:name="_Toc515489009"/>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3FC1C126"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Рейтинг»</w:t>
      </w:r>
      <w:r w:rsidRPr="006A084C">
        <w:rPr>
          <w:lang w:val="ru-RU"/>
        </w:rPr>
        <w:t>,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r>
        <w:rPr>
          <w:color w:val="000000" w:themeColor="text1"/>
        </w:rPr>
        <w:t>2.</w:t>
      </w:r>
      <w:r w:rsidRPr="00342F30">
        <w:rPr>
          <w:color w:val="000000" w:themeColor="text1"/>
        </w:rPr>
        <w:t>11. Создание темы на форуме</w:t>
      </w:r>
      <w:bookmarkEnd w:id="34"/>
    </w:p>
    <w:p w14:paraId="4880BFCC" w14:textId="77777777" w:rsidR="006A084C" w:rsidRDefault="006A084C" w:rsidP="006A084C">
      <w:pPr>
        <w:ind w:left="142" w:right="278" w:firstLine="709"/>
        <w:jc w:val="both"/>
        <w:rPr>
          <w:szCs w:val="22"/>
          <w:lang w:val="ru-RU"/>
        </w:rPr>
      </w:pPr>
      <w:bookmarkStart w:id="35" w:name="_Toc515489010"/>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00BD658D" w:rsidR="006A084C" w:rsidRPr="006A084C" w:rsidRDefault="004246E7" w:rsidP="006A084C">
      <w:pPr>
        <w:ind w:left="142" w:right="278" w:firstLine="709"/>
        <w:jc w:val="both"/>
        <w:rPr>
          <w:lang w:val="ru-RU"/>
        </w:rPr>
      </w:pPr>
      <w:r>
        <w:rPr>
          <w:lang w:val="ru-RU"/>
        </w:rPr>
        <w:t>1. Клиент открывает страницу «Ф</w:t>
      </w:r>
      <w:r w:rsidR="006A084C" w:rsidRPr="006A084C">
        <w:rPr>
          <w:lang w:val="ru-RU"/>
        </w:rPr>
        <w:t>орум</w:t>
      </w:r>
      <w:r>
        <w:rPr>
          <w:lang w:val="ru-RU"/>
        </w:rPr>
        <w:t>»</w:t>
      </w:r>
      <w:r w:rsidR="006A084C" w:rsidRPr="006A084C">
        <w:rPr>
          <w:lang w:val="ru-RU"/>
        </w:rPr>
        <w:t>, и нажима</w:t>
      </w:r>
      <w:r>
        <w:rPr>
          <w:lang w:val="ru-RU"/>
        </w:rPr>
        <w:t>ет «Создать</w:t>
      </w:r>
      <w:r w:rsidR="006A084C" w:rsidRPr="006A084C">
        <w:rPr>
          <w:lang w:val="ru-RU"/>
        </w:rPr>
        <w:t xml:space="preserve"> тему</w:t>
      </w:r>
      <w:r>
        <w:rPr>
          <w:lang w:val="ru-RU"/>
        </w:rPr>
        <w:t>»</w:t>
      </w:r>
      <w:r w:rsidR="006A084C" w:rsidRPr="006A084C">
        <w:rPr>
          <w:lang w:val="ru-RU"/>
        </w:rPr>
        <w:t>;</w:t>
      </w:r>
    </w:p>
    <w:p w14:paraId="4510442B" w14:textId="711C938D" w:rsidR="006A084C" w:rsidRPr="006A084C" w:rsidRDefault="006A084C" w:rsidP="006A084C">
      <w:pPr>
        <w:ind w:left="142" w:right="278" w:firstLine="709"/>
        <w:jc w:val="both"/>
        <w:rPr>
          <w:lang w:val="ru-RU"/>
        </w:rPr>
      </w:pPr>
      <w:r w:rsidRPr="006A084C">
        <w:rPr>
          <w:lang w:val="ru-RU"/>
        </w:rPr>
        <w:t>2. Клиент вводи н</w:t>
      </w:r>
      <w:r w:rsidR="004246E7">
        <w:rPr>
          <w:lang w:val="ru-RU"/>
        </w:rPr>
        <w:t>азвание темы и нажимает кнопку «Создать»</w:t>
      </w:r>
      <w:r w:rsidRPr="006A084C">
        <w:rPr>
          <w:lang w:val="ru-RU"/>
        </w:rPr>
        <w:t xml:space="preserve">. </w:t>
      </w:r>
    </w:p>
    <w:p w14:paraId="1C13FABE"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r>
        <w:rPr>
          <w:color w:val="000000" w:themeColor="text1"/>
        </w:rPr>
        <w:t>2.</w:t>
      </w:r>
      <w:r w:rsidRPr="00342F30">
        <w:rPr>
          <w:color w:val="000000" w:themeColor="text1"/>
        </w:rPr>
        <w:t>12. Создание сообщения на форуме</w:t>
      </w:r>
      <w:bookmarkEnd w:id="35"/>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lastRenderedPageBreak/>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1B218101"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перейдя по нужной теме или создав новую</w:t>
      </w:r>
      <w:r w:rsidRPr="006A084C">
        <w:rPr>
          <w:lang w:val="ru-RU"/>
        </w:rPr>
        <w:t>, отображающую форум отправки сообщения на форум</w:t>
      </w:r>
      <w:r w:rsidR="005E6D97">
        <w:rPr>
          <w:lang w:val="ru-RU"/>
        </w:rPr>
        <w:t>;</w:t>
      </w:r>
    </w:p>
    <w:p w14:paraId="0C079C4D" w14:textId="05467192" w:rsidR="006A084C" w:rsidRPr="006A084C" w:rsidRDefault="006A084C" w:rsidP="006A084C">
      <w:pPr>
        <w:ind w:left="142" w:right="278" w:firstLine="709"/>
        <w:jc w:val="both"/>
        <w:rPr>
          <w:lang w:val="ru-RU"/>
        </w:rPr>
      </w:pPr>
      <w:r w:rsidRPr="006A084C">
        <w:rPr>
          <w:lang w:val="ru-RU"/>
        </w:rPr>
        <w:t>2. Клиент заполняет поле ввод сообщ</w:t>
      </w:r>
      <w:r w:rsidR="005E6D97">
        <w:rPr>
          <w:lang w:val="ru-RU"/>
        </w:rPr>
        <w:t>ения и нажимает кнопку «Добавить»</w:t>
      </w:r>
      <w:r w:rsidRPr="006A084C">
        <w:rPr>
          <w:lang w:val="ru-RU"/>
        </w:rPr>
        <w:t xml:space="preserve">.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6" w:name="_Toc515489011"/>
      <w:r>
        <w:lastRenderedPageBreak/>
        <w:t>3</w:t>
      </w:r>
      <w:r w:rsidR="0094313A">
        <w:t xml:space="preserve"> СТРУКТУРНАЯ ОРГАНИЗАЦИЯ СИСТЕМЫ</w:t>
      </w:r>
      <w:bookmarkEnd w:id="36"/>
    </w:p>
    <w:p w14:paraId="11A4770C" w14:textId="2B3D5785" w:rsidR="0094313A" w:rsidRDefault="00DF75F9" w:rsidP="0094313A">
      <w:pPr>
        <w:pStyle w:val="aa"/>
      </w:pPr>
      <w:bookmarkStart w:id="37" w:name="_Toc515489012"/>
      <w:r>
        <w:t>3</w:t>
      </w:r>
      <w:r w:rsidR="0094313A">
        <w:t xml:space="preserve">.1 </w:t>
      </w:r>
      <w:commentRangeStart w:id="38"/>
      <w:r w:rsidR="0094313A">
        <w:t>Общие принципы организации системы</w:t>
      </w:r>
      <w:commentRangeEnd w:id="38"/>
      <w:r w:rsidR="0094313A">
        <w:rPr>
          <w:rStyle w:val="af"/>
          <w:b w:val="0"/>
          <w:lang w:val="en-US"/>
        </w:rPr>
        <w:commentReference w:id="38"/>
      </w:r>
      <w:bookmarkEnd w:id="37"/>
    </w:p>
    <w:p w14:paraId="0712A943" w14:textId="77777777" w:rsidR="006A084C" w:rsidRDefault="006A084C" w:rsidP="006A084C">
      <w:pPr>
        <w:ind w:left="284" w:right="284" w:firstLine="437"/>
        <w:jc w:val="both"/>
        <w:rPr>
          <w:lang w:val="ru-RU"/>
        </w:rPr>
      </w:pPr>
      <w:bookmarkStart w:id="39" w:name="_Toc515489013"/>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B0E4724" w14:textId="62808367" w:rsidR="008E71E7" w:rsidRPr="00B500B1" w:rsidRDefault="008E71E7" w:rsidP="008E71E7">
      <w:pPr>
        <w:ind w:left="284" w:right="284" w:firstLine="437"/>
        <w:jc w:val="center"/>
        <w:rPr>
          <w:b/>
          <w:color w:val="FF0000"/>
          <w:szCs w:val="22"/>
          <w:lang w:val="ru-RU"/>
        </w:rPr>
      </w:pPr>
      <w:r w:rsidRPr="008E71E7">
        <w:rPr>
          <w:b/>
          <w:noProof/>
          <w:color w:val="FF0000"/>
          <w:szCs w:val="22"/>
          <w:lang w:val="ru-RU" w:eastAsia="ru-RU"/>
        </w:rPr>
        <w:drawing>
          <wp:inline distT="0" distB="0" distL="0" distR="0" wp14:anchorId="5625BBBC" wp14:editId="5B157D9B">
            <wp:extent cx="5318760" cy="4937760"/>
            <wp:effectExtent l="0" t="0" r="0" b="0"/>
            <wp:docPr id="98" name="Рисунок 98" descr="C:\Users\nasty\Desktop\CdYT2ZXtZ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sty\Desktop\CdYT2ZXtZc8.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8760" cy="4937760"/>
                    </a:xfrm>
                    <a:prstGeom prst="rect">
                      <a:avLst/>
                    </a:prstGeom>
                    <a:noFill/>
                    <a:ln>
                      <a:noFill/>
                    </a:ln>
                  </pic:spPr>
                </pic:pic>
              </a:graphicData>
            </a:graphic>
          </wp:inline>
        </w:drawing>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r>
        <w:lastRenderedPageBreak/>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9"/>
    </w:p>
    <w:p w14:paraId="2E92020C" w14:textId="77777777" w:rsidR="00B500B1" w:rsidRDefault="00B500B1" w:rsidP="00B500B1">
      <w:pPr>
        <w:ind w:left="284" w:right="284" w:firstLine="437"/>
        <w:jc w:val="both"/>
        <w:rPr>
          <w:szCs w:val="22"/>
          <w:lang w:val="ru-RU"/>
        </w:rPr>
      </w:pPr>
      <w:bookmarkStart w:id="40" w:name="_Toc515489014"/>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413A16B9"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008E71E7">
        <w:rPr>
          <w:lang w:val="ru-RU"/>
        </w:rPr>
        <w:t xml:space="preserve"> </w:t>
      </w:r>
      <w:r w:rsidR="008E71E7" w:rsidRPr="008E71E7">
        <w:rPr>
          <w:lang w:val="ru-RU"/>
        </w:rPr>
        <w:t>[</w:t>
      </w:r>
      <w:r w:rsidR="00251A7C">
        <w:rPr>
          <w:lang w:val="ru-RU"/>
        </w:rPr>
        <w:t>7</w:t>
      </w:r>
      <w:r w:rsidR="008E71E7" w:rsidRPr="008E71E7">
        <w:rPr>
          <w:lang w:val="ru-RU"/>
        </w:rPr>
        <w:t>]</w:t>
      </w:r>
      <w:r w:rsidRPr="00B500B1">
        <w:rPr>
          <w:lang w:val="ru-RU"/>
        </w:rPr>
        <w:t xml:space="preserve">. С помощью: </w:t>
      </w:r>
      <w:hyperlink r:id="rId32"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r>
          <w:rPr>
            <w:rStyle w:val="ae"/>
          </w:rPr>
          <w:t>io</w:t>
        </w:r>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9F8FBA1" w:rsidR="00B500B1" w:rsidRDefault="00A237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30" style="width:494.4pt;height:224.4pt" o:ole="" o:preferrelative="t" stroked="f">
            <v:imagedata r:id="rId33" o:title=""/>
          </v:rect>
          <o:OLEObject Type="Embed" ProgID="StaticMetafile" ShapeID="rectole0000000009" DrawAspect="Content" ObjectID="_1589849541" r:id="rId34"/>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77777777" w:rsidR="00B500B1" w:rsidRPr="00B500B1" w:rsidRDefault="00B500B1" w:rsidP="00B500B1">
      <w:pPr>
        <w:ind w:left="284" w:right="284" w:firstLine="437"/>
        <w:jc w:val="both"/>
        <w:rPr>
          <w:lang w:val="ru-RU"/>
        </w:rPr>
      </w:pPr>
      <w:r w:rsidRPr="00B500B1">
        <w:rPr>
          <w:lang w:val="ru-RU"/>
        </w:rPr>
        <w:t xml:space="preserve">По данному пустому проекте мы буквально за пару часов реализовали наш сервис. Исходные коды представлены в приложении </w:t>
      </w:r>
      <w:r w:rsidRPr="00B500B1">
        <w:rPr>
          <w:shd w:val="clear" w:color="auto" w:fill="FFFF00"/>
          <w:lang w:val="ru-RU"/>
        </w:rPr>
        <w:t>…</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31" style="width:209.4pt;height:316.8pt" o:ole="" o:preferrelative="t" stroked="f">
            <v:imagedata r:id="rId35" o:title=""/>
          </v:rect>
          <o:OLEObject Type="Embed" ProgID="StaticMetafile" ShapeID="rectole0000000010" DrawAspect="Content" ObjectID="_1589849542" r:id="rId36"/>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r>
        <w:t>3</w:t>
      </w:r>
      <w:r w:rsidR="0094313A">
        <w:t xml:space="preserve">.3 </w:t>
      </w:r>
      <w:commentRangeStart w:id="41"/>
      <w:r w:rsidR="0094313A">
        <w:t>Организация доступа к данным</w:t>
      </w:r>
      <w:commentRangeEnd w:id="41"/>
      <w:r w:rsidR="0094313A">
        <w:rPr>
          <w:rStyle w:val="af"/>
          <w:b w:val="0"/>
          <w:lang w:val="en-US"/>
        </w:rPr>
        <w:commentReference w:id="41"/>
      </w:r>
      <w:bookmarkEnd w:id="40"/>
    </w:p>
    <w:p w14:paraId="567B8761" w14:textId="3FC15337" w:rsidR="00A71AA7" w:rsidRDefault="008E71E7" w:rsidP="00A71AA7">
      <w:pPr>
        <w:ind w:left="284" w:right="284" w:firstLine="437"/>
        <w:jc w:val="both"/>
        <w:rPr>
          <w:szCs w:val="22"/>
          <w:lang w:val="ru-RU"/>
        </w:rPr>
      </w:pPr>
      <w:bookmarkStart w:id="42" w:name="_Toc515489015"/>
      <w:r w:rsidRPr="008E71E7">
        <w:rPr>
          <w:lang w:val="ru-RU"/>
        </w:rPr>
        <w:t>Для того, чтобы отразить, каким образом организован доступ к данным, используется ряд диаграмм: диаграмма классов уровня доступа к данным и диаграмма классов-сущностей, которые представлены ниже.</w:t>
      </w:r>
      <w:r>
        <w:rPr>
          <w:b/>
          <w:color w:val="FF0000"/>
          <w:lang w:val="ru-RU"/>
        </w:rPr>
        <w:t xml:space="preserve"> </w:t>
      </w:r>
      <w:r w:rsidR="00A71AA7" w:rsidRPr="00A71AA7">
        <w:rPr>
          <w:lang w:val="ru-RU"/>
        </w:rPr>
        <w:t>Диаграмма классов уровня доступа к данным представлена на рисунке 14</w:t>
      </w:r>
      <w:r w:rsidRPr="008E71E7">
        <w:rPr>
          <w:lang w:val="ru-RU"/>
        </w:rPr>
        <w:t xml:space="preserve"> [4]</w:t>
      </w:r>
      <w:r w:rsidR="00A71AA7" w:rsidRPr="00A71AA7">
        <w:rPr>
          <w:lang w:val="ru-RU"/>
        </w:rPr>
        <w:t xml:space="preserve">. </w:t>
      </w:r>
    </w:p>
    <w:p w14:paraId="5C05786B" w14:textId="444F47F7" w:rsidR="00A71AA7" w:rsidRDefault="00A71AA7" w:rsidP="00A71AA7">
      <w:pPr>
        <w:ind w:left="284" w:right="284" w:firstLine="437"/>
        <w:jc w:val="center"/>
      </w:pPr>
      <w:r>
        <w:rPr>
          <w:noProof/>
          <w:lang w:val="ru-RU" w:eastAsia="ru-RU"/>
        </w:rPr>
        <w:lastRenderedPageBreak/>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11D1B64F"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r>
        <w:t>Fa</w:t>
      </w:r>
      <w:r w:rsidRPr="00A71AA7">
        <w:rPr>
          <w:lang w:val="ru-RU"/>
        </w:rPr>
        <w:t>ç</w:t>
      </w:r>
      <w:r>
        <w:t>ade</w:t>
      </w:r>
      <w:r w:rsidRPr="00A71AA7">
        <w:rPr>
          <w:lang w:val="ru-RU"/>
        </w:rPr>
        <w:t xml:space="preserve">, локальные интерфейсы, которые они реализуют, а также абстрактный класс </w:t>
      </w:r>
      <w:r>
        <w:t>AbstractFacade</w:t>
      </w:r>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r w:rsidR="008E71E7">
        <w:rPr>
          <w:lang w:val="ru-RU"/>
        </w:rPr>
        <w:t xml:space="preserve"> </w:t>
      </w:r>
      <w:r w:rsidR="008E71E7" w:rsidRPr="008E71E7">
        <w:rPr>
          <w:lang w:val="ru-RU"/>
        </w:rPr>
        <w:t>[2]</w:t>
      </w:r>
      <w:r w:rsidRPr="00A71AA7">
        <w:rPr>
          <w:lang w:val="ru-RU"/>
        </w:rPr>
        <w:t>.</w:t>
      </w:r>
    </w:p>
    <w:p w14:paraId="51E73DF9" w14:textId="36484C70"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w:t>
      </w:r>
      <w:r w:rsidR="008E71E7" w:rsidRPr="008E71E7">
        <w:rPr>
          <w:lang w:val="ru-RU"/>
        </w:rPr>
        <w:t xml:space="preserve"> [4]</w:t>
      </w:r>
      <w:r w:rsidRPr="00A71AA7">
        <w:rPr>
          <w:lang w:val="ru-RU"/>
        </w:rPr>
        <w:t>.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lastRenderedPageBreak/>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r>
        <w:t>3</w:t>
      </w:r>
      <w:r w:rsidR="0094313A">
        <w:t xml:space="preserve">.4 </w:t>
      </w:r>
      <w:commentRangeStart w:id="43"/>
      <w:r w:rsidR="0094313A">
        <w:t>Организация бизнес-</w:t>
      </w:r>
      <w:commentRangeStart w:id="44"/>
      <w:r w:rsidR="0094313A">
        <w:t>логики</w:t>
      </w:r>
      <w:commentRangeEnd w:id="43"/>
      <w:r w:rsidR="0094313A">
        <w:rPr>
          <w:rStyle w:val="af"/>
          <w:b w:val="0"/>
          <w:lang w:val="en-US"/>
        </w:rPr>
        <w:commentReference w:id="43"/>
      </w:r>
      <w:bookmarkEnd w:id="42"/>
      <w:commentRangeEnd w:id="44"/>
      <w:r w:rsidR="00BD47B3">
        <w:rPr>
          <w:rStyle w:val="af"/>
          <w:b w:val="0"/>
          <w:lang w:val="en-US"/>
        </w:rPr>
        <w:commentReference w:id="44"/>
      </w:r>
    </w:p>
    <w:p w14:paraId="2F499E2A" w14:textId="77777777" w:rsidR="003A2BEF" w:rsidRDefault="003A2BEF" w:rsidP="008E71E7">
      <w:pPr>
        <w:ind w:right="284"/>
        <w:jc w:val="both"/>
        <w:rPr>
          <w:lang w:val="ru-RU"/>
        </w:rPr>
      </w:pPr>
      <w:bookmarkStart w:id="45" w:name="_Toc515489016"/>
    </w:p>
    <w:p w14:paraId="4504D578" w14:textId="31D03318" w:rsidR="00A71AA7" w:rsidRDefault="008E71E7" w:rsidP="00A71AA7">
      <w:pPr>
        <w:ind w:left="284" w:right="284" w:firstLine="437"/>
        <w:jc w:val="both"/>
        <w:rPr>
          <w:szCs w:val="22"/>
          <w:lang w:val="ru-RU"/>
        </w:rPr>
      </w:pPr>
      <w:r>
        <w:rPr>
          <w:lang w:val="ru-RU"/>
        </w:rPr>
        <w:lastRenderedPageBreak/>
        <w:t>Для отражения организации бизнес-логики используется диаграмма уровня бизнес-логики. Данная диаграмма для удобства восприятия разделена на несколько частей</w:t>
      </w:r>
      <w:r w:rsidR="00A71AA7" w:rsidRPr="00A71AA7">
        <w:rPr>
          <w:lang w:val="ru-RU"/>
        </w:rPr>
        <w:t xml:space="preserve"> представлена на рисунках далее (рис. 16-17)</w:t>
      </w:r>
      <w:r>
        <w:rPr>
          <w:lang w:val="ru-RU"/>
        </w:rPr>
        <w:t xml:space="preserve"> </w:t>
      </w:r>
      <w:r w:rsidRPr="008E71E7">
        <w:rPr>
          <w:lang w:val="ru-RU"/>
        </w:rPr>
        <w:t>[4]</w:t>
      </w:r>
      <w:r w:rsidR="00A71AA7" w:rsidRPr="00A71AA7">
        <w:rPr>
          <w:lang w:val="ru-RU"/>
        </w:rPr>
        <w:t>.</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Default="00A71AA7" w:rsidP="00A71AA7">
      <w:pPr>
        <w:ind w:left="284" w:right="284" w:firstLine="437"/>
        <w:jc w:val="center"/>
      </w:pPr>
      <w:r w:rsidRPr="00A71AA7">
        <w:rPr>
          <w:lang w:val="ru-RU"/>
        </w:rPr>
        <w:t xml:space="preserve">Рисунок 16. Диаграмма уровня бизнес-логики. </w:t>
      </w:r>
      <w:r>
        <w:t>Часть 1.</w:t>
      </w:r>
    </w:p>
    <w:p w14:paraId="0C1E4665" w14:textId="492529C5" w:rsidR="00A71AA7" w:rsidRDefault="00A71AA7" w:rsidP="00A71AA7">
      <w:pPr>
        <w:ind w:left="284" w:right="284" w:firstLine="437"/>
        <w:jc w:val="both"/>
      </w:pPr>
      <w:r>
        <w:rPr>
          <w:noProof/>
          <w:lang w:val="ru-RU" w:eastAsia="ru-RU"/>
        </w:rPr>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w:t>
      </w:r>
      <w:r w:rsidRPr="00A71AA7">
        <w:rPr>
          <w:lang w:val="ru-RU"/>
        </w:rPr>
        <w:lastRenderedPageBreak/>
        <w:t>описываемая система, иначе говоря – это методы управляемых бинов приложения.</w:t>
      </w:r>
    </w:p>
    <w:p w14:paraId="00702D4D" w14:textId="62237EEE" w:rsidR="0094313A" w:rsidRDefault="00AC1F79" w:rsidP="0094313A">
      <w:pPr>
        <w:pStyle w:val="aa"/>
      </w:pPr>
      <w:r>
        <w:t>3</w:t>
      </w:r>
      <w:r w:rsidR="0094313A">
        <w:t xml:space="preserve">.5 </w:t>
      </w:r>
      <w:commentRangeStart w:id="46"/>
      <w:r w:rsidR="0094313A">
        <w:t>Организация веб-интерфейса</w:t>
      </w:r>
      <w:commentRangeEnd w:id="46"/>
      <w:r w:rsidR="0094313A">
        <w:rPr>
          <w:rStyle w:val="af"/>
          <w:b w:val="0"/>
          <w:lang w:val="en-US"/>
        </w:rPr>
        <w:commentReference w:id="46"/>
      </w:r>
      <w:bookmarkEnd w:id="45"/>
    </w:p>
    <w:p w14:paraId="64045FE1" w14:textId="77777777" w:rsidR="003A2BEF" w:rsidRDefault="003A2BEF" w:rsidP="003A2BEF">
      <w:pPr>
        <w:ind w:left="284" w:right="284" w:firstLine="437"/>
        <w:jc w:val="both"/>
        <w:rPr>
          <w:szCs w:val="22"/>
          <w:lang w:val="ru-RU"/>
        </w:rPr>
      </w:pPr>
      <w:bookmarkStart w:id="47" w:name="_Toc515489017"/>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32" type="#_x0000_t75" style="width:467.4pt;height:464.4pt" o:ole="">
            <v:imagedata r:id="rId40" o:title=""/>
          </v:shape>
          <o:OLEObject Type="Embed" ProgID="Visio.Drawing.15" ShapeID="_x0000_i1032" DrawAspect="Content" ObjectID="_1589849543" r:id="rId41"/>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33" type="#_x0000_t75" style="width:467.4pt;height:441pt" o:ole="">
            <v:imagedata r:id="rId42" o:title=""/>
          </v:shape>
          <o:OLEObject Type="Embed" ProgID="Visio.Drawing.15" ShapeID="_x0000_i1033" DrawAspect="Content" ObjectID="_1589849544" r:id="rId43"/>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r>
        <w:t>Макет главной страницы прототипа веб-приложения представлен на рисунке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4" style="width:439.8pt;height:636.6pt" o:ole="" o:preferrelative="t" stroked="f">
            <v:imagedata r:id="rId44" o:title=""/>
          </v:rect>
          <o:OLEObject Type="Embed" ProgID="StaticMetafile" ShapeID="rectole0000000015" DrawAspect="Content" ObjectID="_1589849545" r:id="rId45"/>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52879336" w:rsid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r w:rsidR="003863A6" w:rsidRPr="003863A6">
        <w:rPr>
          <w:lang w:val="ru-RU"/>
        </w:rPr>
        <w:t xml:space="preserve"> </w:t>
      </w:r>
      <w:r w:rsidR="003863A6" w:rsidRPr="008E71E7">
        <w:rPr>
          <w:lang w:val="ru-RU"/>
        </w:rPr>
        <w:t>[</w:t>
      </w:r>
      <w:r w:rsidR="003863A6">
        <w:rPr>
          <w:lang w:val="ru-RU"/>
        </w:rPr>
        <w:t>5</w:t>
      </w:r>
      <w:r w:rsidR="003863A6" w:rsidRPr="008E71E7">
        <w:rPr>
          <w:lang w:val="ru-RU"/>
        </w:rPr>
        <w:t>]</w:t>
      </w:r>
      <w:r w:rsidR="003863A6" w:rsidRPr="003863A6">
        <w:rPr>
          <w:lang w:val="ru-RU"/>
        </w:rPr>
        <w:t xml:space="preserve"> </w:t>
      </w:r>
      <w:r w:rsidR="003863A6" w:rsidRPr="008E71E7">
        <w:rPr>
          <w:lang w:val="ru-RU"/>
        </w:rPr>
        <w:t>[</w:t>
      </w:r>
      <w:r w:rsidR="003863A6">
        <w:rPr>
          <w:lang w:val="ru-RU"/>
        </w:rPr>
        <w:t>6</w:t>
      </w:r>
      <w:r w:rsidR="003863A6" w:rsidRPr="008E71E7">
        <w:rPr>
          <w:lang w:val="ru-RU"/>
        </w:rPr>
        <w:t>]</w:t>
      </w:r>
      <w:r w:rsidRPr="003A2BEF">
        <w:rPr>
          <w:lang w:val="ru-RU"/>
        </w:rPr>
        <w:t>.</w:t>
      </w:r>
    </w:p>
    <w:p w14:paraId="6CFB699F" w14:textId="756078CD" w:rsidR="0008583B" w:rsidRPr="003A2BEF" w:rsidRDefault="0008583B" w:rsidP="0008583B">
      <w:pPr>
        <w:ind w:left="284" w:right="284" w:firstLine="437"/>
        <w:jc w:val="center"/>
        <w:rPr>
          <w:lang w:val="ru-RU"/>
        </w:rPr>
      </w:pPr>
      <w:r w:rsidRPr="0008583B">
        <w:rPr>
          <w:lang w:val="ru-RU"/>
        </w:rPr>
        <w:drawing>
          <wp:inline distT="0" distB="0" distL="0" distR="0" wp14:anchorId="110739FA" wp14:editId="5D47D5B4">
            <wp:extent cx="4455459" cy="6095830"/>
            <wp:effectExtent l="0" t="0" r="2540" b="635"/>
            <wp:docPr id="3074" name="Picture 2" descr="https://psv4.userapi.com/c848332/u65489622/docs/d14/6bad05cb1365/Snimok.png?extra=ymyifEfTmVGHAOmEplvfecjRlDjAGAAoL9PzbY3-6tDfBTVcyHCnQLcO8-ieZl9fLTa-ayPKzIoM5pbiqAC8EuMDb5OyWxmDTfcJVgBppV7bozBm5y6vW0JvteUH6unZDlSDFJOKG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psv4.userapi.com/c848332/u65489622/docs/d14/6bad05cb1365/Snimok.png?extra=ymyifEfTmVGHAOmEplvfecjRlDjAGAAoL9PzbY3-6tDfBTVcyHCnQLcO8-ieZl9fLTa-ayPKzIoM5pbiqAC8EuMDb5OyWxmDTfcJVgBppV7bozBm5y6vW0JvteUH6unZDlSDFJOKGZU"/>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5459" cy="609583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0FE523E" w14:textId="77777777" w:rsidR="003A2BEF" w:rsidRPr="003A2BEF" w:rsidRDefault="003A2BEF" w:rsidP="003A2BEF">
      <w:pPr>
        <w:ind w:left="284" w:right="284"/>
        <w:jc w:val="center"/>
        <w:rPr>
          <w:lang w:val="ru-RU"/>
        </w:rPr>
      </w:pPr>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r>
        <w:lastRenderedPageBreak/>
        <w:t>3</w:t>
      </w:r>
      <w:r w:rsidR="0094313A">
        <w:t>.</w:t>
      </w:r>
      <w:r w:rsidR="0094313A" w:rsidRPr="002D69D1">
        <w:t xml:space="preserve">6 Взаимодействие компонентов системы для </w:t>
      </w:r>
      <w:r w:rsidR="00921134" w:rsidRPr="002D69D1">
        <w:t>цели</w:t>
      </w:r>
      <w:bookmarkEnd w:id="47"/>
    </w:p>
    <w:p w14:paraId="3EE25DD6" w14:textId="0C1D6FBC" w:rsidR="002C31BF" w:rsidRDefault="003863A6" w:rsidP="002C31BF">
      <w:pPr>
        <w:ind w:left="284" w:right="284" w:firstLine="437"/>
        <w:jc w:val="both"/>
        <w:rPr>
          <w:szCs w:val="22"/>
          <w:lang w:val="ru-RU"/>
        </w:rPr>
      </w:pPr>
      <w:bookmarkStart w:id="48" w:name="_Toc515489018"/>
      <w:r w:rsidRPr="003863A6">
        <w:rPr>
          <w:lang w:val="ru-RU"/>
        </w:rPr>
        <w:t xml:space="preserve">Взаимодействие компонентов системы отражено с помощью диаграммы последовательностей </w:t>
      </w:r>
      <w:r w:rsidRPr="00053D7B">
        <w:rPr>
          <w:lang w:val="ru-RU"/>
        </w:rPr>
        <w:t>[4]</w:t>
      </w:r>
      <w:r w:rsidRPr="003863A6">
        <w:rPr>
          <w:lang w:val="ru-RU"/>
        </w:rPr>
        <w:t xml:space="preserve">. </w:t>
      </w:r>
      <w:r w:rsidR="002C31BF"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5" style="width:480pt;height:648.6pt" o:ole="" o:preferrelative="t" stroked="f">
            <v:imagedata r:id="rId47" o:title=""/>
          </v:rect>
          <o:OLEObject Type="Embed" ProgID="StaticMetafile" ShapeID="rectole0000000017" DrawAspect="Content" ObjectID="_1589849546" r:id="rId48"/>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6AEE896A" w:rsidR="002C31BF" w:rsidRDefault="003863A6" w:rsidP="002C31BF">
      <w:pPr>
        <w:ind w:left="284" w:right="284"/>
        <w:jc w:val="center"/>
      </w:pPr>
      <w:r>
        <w:rPr>
          <w:noProof/>
          <w:lang w:val="ru-RU" w:eastAsia="ru-RU"/>
        </w:rPr>
        <w:drawing>
          <wp:inline distT="0" distB="0" distL="0" distR="0" wp14:anchorId="79CB1263" wp14:editId="7A6B9A59">
            <wp:extent cx="6559550" cy="3718296"/>
            <wp:effectExtent l="0" t="0" r="0" b="0"/>
            <wp:docPr id="117" name="Рисунок 117" descr="https://m.vk.com/doc65489622_467282256?hash=94bbd80c2d4185dd1f&amp;dl=7a46e640d97c2b7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vk.com/doc65489622_467282256?hash=94bbd80c2d4185dd1f&amp;dl=7a46e640d97c2b72d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9550" cy="3718296"/>
                    </a:xfrm>
                    <a:prstGeom prst="rect">
                      <a:avLst/>
                    </a:prstGeom>
                    <a:noFill/>
                    <a:ln>
                      <a:noFill/>
                    </a:ln>
                  </pic:spPr>
                </pic:pic>
              </a:graphicData>
            </a:graphic>
          </wp:inline>
        </w:drawing>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r>
        <w:t>3</w:t>
      </w:r>
      <w:r w:rsidR="0094313A">
        <w:t xml:space="preserve">.7 </w:t>
      </w:r>
      <w:commentRangeStart w:id="49"/>
      <w:r w:rsidR="0094313A">
        <w:t>Организация обработки ошибок</w:t>
      </w:r>
      <w:commentRangeEnd w:id="49"/>
      <w:r w:rsidR="0094313A">
        <w:rPr>
          <w:rStyle w:val="af"/>
          <w:b w:val="0"/>
          <w:lang w:val="en-US"/>
        </w:rPr>
        <w:commentReference w:id="49"/>
      </w:r>
      <w:bookmarkEnd w:id="48"/>
    </w:p>
    <w:p w14:paraId="4F10F3A1" w14:textId="518D828D"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логирование с помощью библиотеки </w:t>
      </w:r>
      <w:r>
        <w:t>log</w:t>
      </w:r>
      <w:r w:rsidRPr="00BD1019">
        <w:rPr>
          <w:lang w:val="ru-RU"/>
        </w:rPr>
        <w:t>4</w:t>
      </w:r>
      <w:r>
        <w:t>j</w:t>
      </w:r>
      <w:r w:rsidR="003863A6" w:rsidRPr="003863A6">
        <w:rPr>
          <w:lang w:val="ru-RU"/>
        </w:rPr>
        <w:t xml:space="preserve"> [1]</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r>
        <w:t>ошибка 404 – не найдено;</w:t>
      </w:r>
    </w:p>
    <w:p w14:paraId="5D031B07" w14:textId="77777777" w:rsidR="00BD1019" w:rsidRDefault="00BD1019" w:rsidP="00BD1019">
      <w:pPr>
        <w:pStyle w:val="af6"/>
        <w:numPr>
          <w:ilvl w:val="0"/>
          <w:numId w:val="11"/>
        </w:numPr>
      </w:pPr>
      <w:r>
        <w:t>ошибка 500 – ошибка сервера;</w:t>
      </w:r>
    </w:p>
    <w:p w14:paraId="5B30B42F" w14:textId="77777777" w:rsidR="00BD1019" w:rsidRDefault="00BD1019" w:rsidP="00BD1019">
      <w:pPr>
        <w:pStyle w:val="af6"/>
        <w:numPr>
          <w:ilvl w:val="0"/>
          <w:numId w:val="11"/>
        </w:numPr>
      </w:pPr>
      <w:r>
        <w:lastRenderedPageBreak/>
        <w:t>ошибка 512 – слишком длинная формула;</w:t>
      </w:r>
    </w:p>
    <w:p w14:paraId="767D4457" w14:textId="77777777" w:rsidR="00BD1019" w:rsidRPr="00B6148C" w:rsidRDefault="00BD1019" w:rsidP="00BD1019">
      <w:pPr>
        <w:pStyle w:val="af6"/>
        <w:numPr>
          <w:ilvl w:val="0"/>
          <w:numId w:val="11"/>
        </w:numPr>
      </w:pPr>
      <w:r>
        <w:t xml:space="preserve">исключение </w:t>
      </w:r>
      <w:r w:rsidRPr="00587EB7">
        <w:t>EJBException</w:t>
      </w:r>
      <w:r>
        <w:t>.</w:t>
      </w:r>
    </w:p>
    <w:p w14:paraId="2DC766CC" w14:textId="77777777" w:rsidR="003863A6" w:rsidRPr="003863A6" w:rsidRDefault="003863A6" w:rsidP="003863A6">
      <w:pPr>
        <w:ind w:left="284" w:right="284" w:firstLine="437"/>
        <w:jc w:val="both"/>
        <w:rPr>
          <w:lang w:val="ru-RU"/>
        </w:rPr>
      </w:pPr>
      <w:bookmarkStart w:id="50" w:name="_Toc515489019"/>
      <w:r w:rsidRPr="003863A6">
        <w:rPr>
          <w:lang w:val="ru-RU"/>
        </w:rPr>
        <w:t>Таким образом, при возникновении ситуаций, которые описаны выше, будут появляется соответствующие страницы ошибок, а при возникновении ошибок, не входящих в этот перечень, выводиться соответствующее сообщение. Также информация об ошибке будет заносится в файл логирования.</w:t>
      </w:r>
    </w:p>
    <w:p w14:paraId="208A7A4E" w14:textId="26EC107D" w:rsidR="0094313A" w:rsidRDefault="00AC1F79" w:rsidP="0094313A">
      <w:pPr>
        <w:pStyle w:val="aa"/>
      </w:pPr>
      <w:r>
        <w:t>3</w:t>
      </w:r>
      <w:r w:rsidR="0094313A">
        <w:t>.8 Организация управления доступом</w:t>
      </w:r>
      <w:bookmarkEnd w:id="50"/>
    </w:p>
    <w:p w14:paraId="594F6147" w14:textId="77777777" w:rsidR="009E25F3" w:rsidRDefault="009E25F3" w:rsidP="009E25F3">
      <w:pPr>
        <w:ind w:left="284" w:right="284" w:firstLine="437"/>
        <w:jc w:val="both"/>
        <w:rPr>
          <w:szCs w:val="22"/>
          <w:lang w:val="ru-RU"/>
        </w:rPr>
      </w:pPr>
      <w:bookmarkStart w:id="51" w:name="_Toc515489020"/>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r>
        <w:t>клиент;</w:t>
      </w:r>
    </w:p>
    <w:p w14:paraId="09ACD933" w14:textId="77777777" w:rsidR="009E25F3" w:rsidRDefault="009E25F3" w:rsidP="009E25F3">
      <w:pPr>
        <w:pStyle w:val="af6"/>
        <w:numPr>
          <w:ilvl w:val="0"/>
          <w:numId w:val="11"/>
        </w:numPr>
      </w:pPr>
      <w:r>
        <w:t>администратор.</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6D4155">
        <w:rPr>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r>
        <w:lastRenderedPageBreak/>
        <w:t>4</w:t>
      </w:r>
      <w:r w:rsidR="0094313A">
        <w:t xml:space="preserve"> РЕАЛИЗАЦИЯ КОМПОНЕНТОВ </w:t>
      </w:r>
      <w:commentRangeStart w:id="52"/>
      <w:r w:rsidR="0094313A">
        <w:t>СИСТЕМЫ</w:t>
      </w:r>
      <w:commentRangeEnd w:id="52"/>
      <w:r w:rsidR="00BD5073">
        <w:rPr>
          <w:rStyle w:val="af"/>
          <w:b w:val="0"/>
          <w:caps w:val="0"/>
          <w:lang w:val="en-US"/>
        </w:rPr>
        <w:commentReference w:id="52"/>
      </w:r>
      <w:bookmarkEnd w:id="51"/>
    </w:p>
    <w:p w14:paraId="312CD406" w14:textId="5CAAAF53" w:rsidR="0094313A" w:rsidRDefault="00AC1F79" w:rsidP="0094313A">
      <w:pPr>
        <w:pStyle w:val="aa"/>
      </w:pPr>
      <w:bookmarkStart w:id="53" w:name="_Toc515489021"/>
      <w:r>
        <w:t>4</w:t>
      </w:r>
      <w:r w:rsidR="0094313A">
        <w:t xml:space="preserve">.1 </w:t>
      </w:r>
      <w:commentRangeStart w:id="54"/>
      <w:r w:rsidR="0094313A">
        <w:rPr>
          <w:lang w:val="en-US"/>
        </w:rPr>
        <w:t>EJB</w:t>
      </w:r>
      <w:r w:rsidR="0094313A" w:rsidRPr="00A54ABB">
        <w:t>-</w:t>
      </w:r>
      <w:r w:rsidR="0094313A">
        <w:t>компоненты</w:t>
      </w:r>
      <w:r w:rsidR="0094313A" w:rsidRPr="00E21E04">
        <w:t>/</w:t>
      </w:r>
      <w:r w:rsidR="0094313A">
        <w:t>компоненты бизнес-логики</w:t>
      </w:r>
      <w:commentRangeEnd w:id="54"/>
      <w:r w:rsidR="0094313A">
        <w:rPr>
          <w:rStyle w:val="af"/>
          <w:b w:val="0"/>
          <w:lang w:val="en-US"/>
        </w:rPr>
        <w:commentReference w:id="54"/>
      </w:r>
      <w:bookmarkEnd w:id="53"/>
    </w:p>
    <w:p w14:paraId="491D308C" w14:textId="1F4034FD"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w:t>
      </w:r>
      <w:r w:rsidR="003863A6" w:rsidRPr="00251A7C">
        <w:rPr>
          <w:lang w:val="ru-RU"/>
        </w:rPr>
        <w:t xml:space="preserve"> [1]</w:t>
      </w:r>
      <w:r w:rsidRPr="000262EA">
        <w:rPr>
          <w:lang w:val="ru-RU"/>
        </w:rPr>
        <w:t>.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E4CBDE3" w:rsidR="00D92F50" w:rsidRPr="00D92F50" w:rsidRDefault="00D92F50" w:rsidP="00D92F50">
      <w:pPr>
        <w:pStyle w:val="af6"/>
        <w:rPr>
          <w:lang w:val="ru-RU"/>
        </w:rPr>
      </w:pPr>
      <w:r w:rsidRPr="00D92F50">
        <w:rPr>
          <w:lang w:val="ru-RU"/>
        </w:rPr>
        <w:t xml:space="preserve">В проекте использовался механизм работы с персистентностью,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r w:rsidR="003863A6" w:rsidRPr="003863A6">
        <w:rPr>
          <w:lang w:val="ru-RU"/>
        </w:rPr>
        <w:t xml:space="preserve"> [</w:t>
      </w:r>
      <w:r w:rsidR="003863A6">
        <w:rPr>
          <w:lang w:val="ru-RU"/>
        </w:rPr>
        <w:t>2</w:t>
      </w:r>
      <w:r w:rsidR="003863A6" w:rsidRPr="003863A6">
        <w:rPr>
          <w:lang w:val="ru-RU"/>
        </w:rPr>
        <w:t>] [</w:t>
      </w:r>
      <w:r w:rsidR="003863A6">
        <w:rPr>
          <w:lang w:val="ru-RU"/>
        </w:rPr>
        <w:t>3</w:t>
      </w:r>
      <w:r w:rsidR="003863A6" w:rsidRPr="003863A6">
        <w:rPr>
          <w:lang w:val="ru-RU"/>
        </w:rPr>
        <w:t>]</w:t>
      </w:r>
      <w:r w:rsidRPr="00D92F50">
        <w:rPr>
          <w:lang w:val="ru-RU"/>
        </w:rPr>
        <w:t>.</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r>
        <w:t>UserGoal</w:t>
      </w:r>
      <w:r w:rsidRPr="00D92F50">
        <w:rPr>
          <w:lang w:val="ru-RU"/>
        </w:rPr>
        <w:t xml:space="preserve"> (клиентская цель).</w:t>
      </w:r>
    </w:p>
    <w:p w14:paraId="7E6705C4" w14:textId="24990C04" w:rsidR="00D92F50" w:rsidRPr="00B70055" w:rsidRDefault="00D92F50" w:rsidP="00D92F50">
      <w:pPr>
        <w:pStyle w:val="af6"/>
        <w:rPr>
          <w:lang w:val="ru-RU"/>
        </w:rPr>
      </w:pPr>
      <w:r w:rsidRPr="00D92F50">
        <w:rPr>
          <w:lang w:val="ru-RU"/>
        </w:rPr>
        <w:t xml:space="preserve">Листинг </w:t>
      </w:r>
      <w:r w:rsidRPr="003863A6">
        <w:rPr>
          <w:lang w:val="ru-RU"/>
        </w:rPr>
        <w:t>№</w:t>
      </w:r>
      <w:r w:rsidR="003863A6" w:rsidRPr="00251A7C">
        <w:rPr>
          <w:lang w:val="ru-RU"/>
        </w:rPr>
        <w:t xml:space="preserve"> 1</w:t>
      </w:r>
      <w:r w:rsidRPr="003863A6">
        <w:rPr>
          <w:lang w:val="ru-RU"/>
        </w:rPr>
        <w:t>.</w:t>
      </w:r>
      <w:r w:rsidRPr="00D92F50">
        <w:rPr>
          <w:lang w:val="ru-RU"/>
        </w:rPr>
        <w:t xml:space="preserve"> </w:t>
      </w:r>
      <w:r w:rsidRPr="00C61857">
        <w:rPr>
          <w:lang w:val="ru-RU"/>
        </w:rPr>
        <w:t>Пример</w:t>
      </w:r>
      <w:r w:rsidRPr="00B70055">
        <w:rPr>
          <w:lang w:val="ru-RU"/>
        </w:rPr>
        <w:t xml:space="preserve"> </w:t>
      </w:r>
      <w:r>
        <w:t>Entity</w:t>
      </w:r>
      <w:r w:rsidRPr="00B70055">
        <w:rPr>
          <w:lang w:val="ru-RU"/>
        </w:rPr>
        <w:t>:</w:t>
      </w:r>
      <w:r w:rsidR="000262EA">
        <w:rPr>
          <w:lang w:val="ru-RU"/>
        </w:rPr>
        <w:t xml:space="preserve"> </w:t>
      </w:r>
    </w:p>
    <w:p w14:paraId="51552D1C"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Entity</w:t>
      </w:r>
    </w:p>
    <w:p w14:paraId="4BB05D38"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Table</w:t>
      </w:r>
      <w:r w:rsidRPr="00B70055">
        <w:rPr>
          <w:rFonts w:ascii="Courier New" w:hAnsi="Courier New" w:cs="Courier New"/>
          <w:sz w:val="24"/>
          <w:lang w:val="ru-RU"/>
        </w:rPr>
        <w:t>(</w:t>
      </w:r>
      <w:r w:rsidRPr="004D767F">
        <w:rPr>
          <w:rFonts w:ascii="Courier New" w:hAnsi="Courier New" w:cs="Courier New"/>
          <w:sz w:val="24"/>
        </w:rPr>
        <w:t>name</w:t>
      </w:r>
      <w:r w:rsidRPr="00B70055">
        <w:rPr>
          <w:rFonts w:ascii="Courier New" w:hAnsi="Courier New" w:cs="Courier New"/>
          <w:sz w:val="24"/>
          <w:lang w:val="ru-RU"/>
        </w:rPr>
        <w:t xml:space="preserve"> = "</w:t>
      </w:r>
      <w:r w:rsidRPr="004D767F">
        <w:rPr>
          <w:rFonts w:ascii="Courier New" w:hAnsi="Courier New" w:cs="Courier New"/>
          <w:sz w:val="24"/>
        </w:rPr>
        <w:t>goal</w:t>
      </w:r>
      <w:r w:rsidRPr="00B70055">
        <w:rPr>
          <w:rFonts w:ascii="Courier New" w:hAnsi="Courier New" w:cs="Courier New"/>
          <w:sz w:val="24"/>
          <w:lang w:val="ru-RU"/>
        </w:rPr>
        <w:t>_</w:t>
      </w:r>
      <w:r w:rsidRPr="004D767F">
        <w:rPr>
          <w:rFonts w:ascii="Courier New" w:hAnsi="Courier New" w:cs="Courier New"/>
          <w:sz w:val="24"/>
        </w:rPr>
        <w:t>user</w:t>
      </w:r>
      <w:r w:rsidRPr="00B70055">
        <w:rPr>
          <w:rFonts w:ascii="Courier New" w:hAnsi="Courier New" w:cs="Courier New"/>
          <w:sz w:val="24"/>
          <w:lang w:val="ru-RU"/>
        </w:rPr>
        <w:t>")</w:t>
      </w:r>
    </w:p>
    <w:p w14:paraId="47F50336"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XmlRootElement</w:t>
      </w:r>
    </w:p>
    <w:p w14:paraId="1D890E9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public class GoalUser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static final long serialVersionUID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GeneratedValue(strategy = GenerationType.IDENTITY)</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Basic(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Column(name = "ID_Goal_user")</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Integer iDGoaluser;</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Client", referencedColumnName = "ID_Clien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lient iDClien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Goal", referencedColumnName = "ID_Goal")</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Goal iDGoal;</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OneToMany(cascade = CascadeType.ALL, mappedBy = "iDGoaluser")</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ollection&lt;Level&gt; levelCollection;</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ublic GoalUser()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364B05C3" w:rsidR="00D92F50" w:rsidRPr="00251A7C"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r w:rsidRPr="00D23098">
        <w:t>GoalUserFacade</w:t>
      </w:r>
      <w:r w:rsidRPr="00D92F50">
        <w:rPr>
          <w:lang w:val="ru-RU"/>
        </w:rPr>
        <w:t xml:space="preserve"> приведен в </w:t>
      </w:r>
      <w:r w:rsidRPr="003863A6">
        <w:rPr>
          <w:lang w:val="ru-RU"/>
        </w:rPr>
        <w:t>листинге №</w:t>
      </w:r>
      <w:r w:rsidR="003863A6" w:rsidRPr="00251A7C">
        <w:rPr>
          <w:lang w:val="ru-RU"/>
        </w:rPr>
        <w:t xml:space="preserve"> 2</w:t>
      </w:r>
    </w:p>
    <w:p w14:paraId="5F7BC739" w14:textId="7728C9C0" w:rsidR="00D92F50" w:rsidRPr="00B51EDA" w:rsidRDefault="00D92F50" w:rsidP="00D92F50">
      <w:pPr>
        <w:pStyle w:val="af6"/>
        <w:rPr>
          <w:lang w:val="ru-RU"/>
        </w:rPr>
      </w:pPr>
      <w:r w:rsidRPr="003863A6">
        <w:rPr>
          <w:lang w:val="ru-RU"/>
        </w:rPr>
        <w:t>Листинг №</w:t>
      </w:r>
      <w:r w:rsidR="003863A6" w:rsidRPr="00251A7C">
        <w:rPr>
          <w:lang w:val="ru-RU"/>
        </w:rPr>
        <w:t xml:space="preserve"> 2</w:t>
      </w:r>
      <w:r w:rsidRPr="00D92F50">
        <w:rPr>
          <w:lang w:val="ru-RU"/>
        </w:rPr>
        <w:t xml:space="preserve">. Пример </w:t>
      </w:r>
      <w:r>
        <w:t>Fa</w:t>
      </w:r>
      <w:r w:rsidRPr="00B51EDA">
        <w:rPr>
          <w:lang w:val="ru-RU"/>
        </w:rPr>
        <w:t>ç</w:t>
      </w:r>
      <w:r>
        <w:t>ade</w:t>
      </w:r>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public class GoalUserFacade extends AbstractFacade&lt;GoalUser&gt; implements GoalUserFacadeLocal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ersistenceContext(unitName = "GAR-ejbPU")</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ivate EntityManager em;</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otected EntityManager getEntityManager()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em;</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GoalUserFacade()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super(GoalUser.class);</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List&lt;GoalUser&gt; findGoalCurrentClient(Integer iDClien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em.createNamedQuery("GoalUser.findAllCurrentClien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setParameter("iDClient", iDClien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List&lt;GoalUser&gt;) q.getResultLis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2D0C8A0"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r w:rsidRPr="00D23098">
        <w:t>GoalUserFacadeLocal</w:t>
      </w:r>
      <w:r w:rsidRPr="00D92F50">
        <w:rPr>
          <w:lang w:val="ru-RU"/>
        </w:rPr>
        <w:t xml:space="preserve"> – интерфейс, который реализует сеансовый компонент </w:t>
      </w:r>
      <w:r w:rsidRPr="00D23098">
        <w:t>GoalUserFacade</w:t>
      </w:r>
      <w:r w:rsidRPr="00D92F50">
        <w:rPr>
          <w:lang w:val="ru-RU"/>
        </w:rPr>
        <w:t xml:space="preserve"> (листинг№</w:t>
      </w:r>
      <w:r w:rsidR="003863A6" w:rsidRPr="003863A6">
        <w:rPr>
          <w:lang w:val="ru-RU"/>
        </w:rPr>
        <w:t xml:space="preserve"> 3</w:t>
      </w:r>
      <w:r w:rsidRPr="00D92F50">
        <w:rPr>
          <w:lang w:val="ru-RU"/>
        </w:rPr>
        <w:t>).</w:t>
      </w:r>
    </w:p>
    <w:p w14:paraId="271E950C" w14:textId="4EADA852" w:rsidR="00D92F50" w:rsidRDefault="00D92F50" w:rsidP="00D92F50">
      <w:pPr>
        <w:pStyle w:val="af6"/>
      </w:pPr>
      <w:r w:rsidRPr="003863A6">
        <w:t>Листинг №</w:t>
      </w:r>
      <w:r w:rsidR="003863A6">
        <w:t xml:space="preserve"> 3</w:t>
      </w:r>
      <w:r w:rsidRPr="00B51EDA">
        <w:t xml:space="preserve">. </w:t>
      </w:r>
      <w:r>
        <w:t>Пример</w:t>
      </w:r>
      <w:r w:rsidRPr="00046AFD">
        <w:t xml:space="preserve"> </w:t>
      </w:r>
      <w:r>
        <w:t>LocalFa</w:t>
      </w:r>
      <w:r w:rsidRPr="00046AFD">
        <w:t>ç</w:t>
      </w:r>
      <w:r>
        <w:t>ade:</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public interface GoalUserFacadeLocal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create(GoalUser goalUser);</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edit(GoalUser goalUser);</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remove(GoalUser goalUser);</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GoalUser find(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GoalUser&gt; findAll();</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List&lt;GoalUser&gt; findRange(in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int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public List&lt;GoalUser&gt; findGoalCurrentClient(Integer iDClien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Другие компоненты и сущности из базы данных реализованны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r w:rsidRPr="006425F0">
        <w:t>FacadeLocal</w:t>
      </w:r>
      <w:r w:rsidRPr="00D92F50">
        <w:rPr>
          <w:lang w:val="ru-RU"/>
        </w:rPr>
        <w:t>).</w:t>
      </w:r>
    </w:p>
    <w:p w14:paraId="01A6C9DB" w14:textId="33C90299" w:rsidR="0094313A" w:rsidRDefault="00AC1F79" w:rsidP="0094313A">
      <w:pPr>
        <w:pStyle w:val="aa"/>
      </w:pPr>
      <w:bookmarkStart w:id="55" w:name="_Toc515489022"/>
      <w:r>
        <w:t>4</w:t>
      </w:r>
      <w:r w:rsidR="0094313A">
        <w:t>.2 Веб-компоненты</w:t>
      </w:r>
      <w:bookmarkEnd w:id="55"/>
    </w:p>
    <w:p w14:paraId="1C832E09" w14:textId="688E75A0" w:rsidR="002849EC" w:rsidRPr="003863A6"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003863A6">
        <w:rPr>
          <w:lang w:val="ru-RU"/>
        </w:rPr>
        <w:t xml:space="preserve">-модуль приложения, а именно классы управляемых бинов, </w:t>
      </w:r>
      <w:r w:rsidR="003863A6">
        <w:t>JSF</w:t>
      </w:r>
      <w:r w:rsidR="003863A6" w:rsidRPr="003863A6">
        <w:rPr>
          <w:lang w:val="ru-RU"/>
        </w:rPr>
        <w:t>-</w:t>
      </w:r>
      <w:r w:rsidR="003863A6">
        <w:rPr>
          <w:lang w:val="ru-RU"/>
        </w:rPr>
        <w:t>страницы, конфигурационные файлы.</w:t>
      </w:r>
    </w:p>
    <w:p w14:paraId="769A7A26" w14:textId="542C5B52" w:rsidR="0094313A" w:rsidRDefault="00AC1F79" w:rsidP="0094313A">
      <w:pPr>
        <w:pStyle w:val="ab"/>
      </w:pPr>
      <w:r w:rsidRPr="00481701">
        <w:t>4</w:t>
      </w:r>
      <w:r w:rsidR="0094313A" w:rsidRPr="00481701">
        <w:t>.2.1 Классы управляемых бинов</w:t>
      </w:r>
    </w:p>
    <w:p w14:paraId="2ACCCC15" w14:textId="24FBE9D0"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r>
        <w:t>jsf</w:t>
      </w:r>
      <w:r w:rsidRPr="00481701">
        <w:rPr>
          <w:lang w:val="ru-RU"/>
        </w:rPr>
        <w:t>-страницы</w:t>
      </w:r>
      <w:r w:rsidR="003863A6">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003863A6" w:rsidRPr="003863A6">
        <w:rPr>
          <w:lang w:val="ru-RU"/>
        </w:rPr>
        <w:t>[</w:t>
      </w:r>
      <w:r w:rsidR="003863A6">
        <w:rPr>
          <w:lang w:val="ru-RU"/>
        </w:rPr>
        <w:t>3</w:t>
      </w:r>
      <w:r w:rsidR="003863A6" w:rsidRPr="003863A6">
        <w:rPr>
          <w:lang w:val="ru-RU"/>
        </w:rPr>
        <w:t>]</w:t>
      </w:r>
      <w:r w:rsidRPr="00481701">
        <w:rPr>
          <w:lang w:val="ru-RU"/>
        </w:rPr>
        <w:t xml:space="preserve">. Пример такого бина, а именно бин, созданный для взаимодействия с сущностью </w:t>
      </w:r>
      <w:r>
        <w:t>User</w:t>
      </w:r>
      <w:r w:rsidRPr="00481701">
        <w:rPr>
          <w:lang w:val="ru-RU"/>
        </w:rPr>
        <w:t xml:space="preserve"> (пользователь), представлен в </w:t>
      </w:r>
      <w:r w:rsidRPr="003863A6">
        <w:rPr>
          <w:lang w:val="ru-RU"/>
        </w:rPr>
        <w:t>листинге №</w:t>
      </w:r>
      <w:r w:rsidR="003863A6">
        <w:rPr>
          <w:lang w:val="ru-RU"/>
        </w:rPr>
        <w:t xml:space="preserve"> 4</w:t>
      </w:r>
      <w:r w:rsidRPr="003863A6">
        <w:rPr>
          <w:lang w:val="ru-RU"/>
        </w:rPr>
        <w:t>.</w:t>
      </w:r>
    </w:p>
    <w:p w14:paraId="0DBE0EE2" w14:textId="6F4587A2" w:rsidR="00481701" w:rsidRPr="00481701" w:rsidRDefault="00481701" w:rsidP="00481701">
      <w:pPr>
        <w:pStyle w:val="af6"/>
        <w:rPr>
          <w:lang w:val="ru-RU"/>
        </w:rPr>
      </w:pPr>
      <w:r w:rsidRPr="003863A6">
        <w:rPr>
          <w:lang w:val="ru-RU"/>
        </w:rPr>
        <w:t>Листинг №</w:t>
      </w:r>
      <w:r w:rsidR="003863A6">
        <w:rPr>
          <w:lang w:val="ru-RU"/>
        </w:rPr>
        <w:t xml:space="preserve"> 4</w:t>
      </w:r>
      <w:r w:rsidRPr="003863A6">
        <w:rPr>
          <w:lang w:val="ru-RU"/>
        </w:rPr>
        <w:t>.</w:t>
      </w:r>
      <w:r w:rsidRPr="00481701">
        <w:rPr>
          <w:lang w:val="ru-RU"/>
        </w:rPr>
        <w:t xml:space="preserve"> Пример </w:t>
      </w:r>
      <w:r>
        <w:t>Bean</w:t>
      </w:r>
      <w:r w:rsidRPr="00481701">
        <w:rPr>
          <w:lang w:val="ru-RU"/>
        </w:rPr>
        <w:t xml:space="preserve"> (</w:t>
      </w:r>
      <w:r>
        <w:t>UserBean</w:t>
      </w:r>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r w:rsidRPr="00180BD9">
        <w:rPr>
          <w:rFonts w:ascii="Courier New" w:hAnsi="Courier New" w:cs="Courier New"/>
          <w:sz w:val="24"/>
        </w:rPr>
        <w:t>ManagedBean</w:t>
      </w:r>
      <w:r w:rsidRPr="00481701">
        <w:rPr>
          <w:rFonts w:ascii="Courier New" w:hAnsi="Courier New" w:cs="Courier New"/>
          <w:sz w:val="24"/>
          <w:lang w:val="ru-RU"/>
        </w:rPr>
        <w:t>(</w:t>
      </w:r>
      <w:r w:rsidRPr="00180BD9">
        <w:rPr>
          <w:rFonts w:ascii="Courier New" w:hAnsi="Courier New" w:cs="Courier New"/>
          <w:sz w:val="24"/>
        </w:rPr>
        <w:t>name</w:t>
      </w:r>
      <w:r w:rsidRPr="00481701">
        <w:rPr>
          <w:rFonts w:ascii="Courier New" w:hAnsi="Courier New" w:cs="Courier New"/>
          <w:sz w:val="24"/>
          <w:lang w:val="ru-RU"/>
        </w:rPr>
        <w:t xml:space="preserve"> = "</w:t>
      </w:r>
      <w:r w:rsidRPr="00180BD9">
        <w:rPr>
          <w:rFonts w:ascii="Courier New" w:hAnsi="Courier New" w:cs="Courier New"/>
          <w:sz w:val="24"/>
        </w:rPr>
        <w:t>userBean</w:t>
      </w:r>
      <w:r w:rsidRPr="00481701">
        <w:rPr>
          <w:rFonts w:ascii="Courier New" w:hAnsi="Courier New" w:cs="Courier New"/>
          <w:sz w:val="24"/>
          <w:lang w:val="ru-RU"/>
        </w:rPr>
        <w:t>")</w:t>
      </w:r>
    </w:p>
    <w:p w14:paraId="72B23875" w14:textId="77777777" w:rsidR="00481701" w:rsidRPr="007A7B8D" w:rsidRDefault="00481701" w:rsidP="00481701">
      <w:pPr>
        <w:pStyle w:val="af6"/>
        <w:spacing w:line="240" w:lineRule="auto"/>
        <w:rPr>
          <w:rFonts w:ascii="Courier New" w:hAnsi="Courier New" w:cs="Courier New"/>
          <w:sz w:val="24"/>
          <w:lang w:val="ru-RU"/>
        </w:rPr>
      </w:pPr>
      <w:r w:rsidRPr="007A7B8D">
        <w:rPr>
          <w:rFonts w:ascii="Courier New" w:hAnsi="Courier New" w:cs="Courier New"/>
          <w:sz w:val="24"/>
          <w:lang w:val="ru-RU"/>
        </w:rPr>
        <w:t>@</w:t>
      </w:r>
      <w:r w:rsidRPr="00180BD9">
        <w:rPr>
          <w:rFonts w:ascii="Courier New" w:hAnsi="Courier New" w:cs="Courier New"/>
          <w:sz w:val="24"/>
        </w:rPr>
        <w:t>RequestScoped</w:t>
      </w:r>
    </w:p>
    <w:p w14:paraId="3A2CE2E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public class UserBean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Bean()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atic final Logger LOGGER = Logger.getLogger(UserBean.class);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atic final String USER_KEY = "CurrentUser";</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FacadeLocal userFacade;</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 user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 userRole = new  UserRole();</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PK rolePK = new UserRolePK();</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privat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FacadeLocal userRoleFacadeLocal;</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FacadeLocal clientFacadeLocal;</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 client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ImageFacadeLocal facadeLocal;</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User()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void setUser(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his.user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ring createUser(){</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w:t>
      </w:r>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MessageCollection(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TopicCollection(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клиента по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Clien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Facade.create(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Login(user.getLogin());</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Role(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RolePK(rolePK);</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FacadeLocal.create(userRole);</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Ban(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User(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GoalUserCollection(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Image(facadeLocal.find(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FacadeLocal.create(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w:t>
      </w:r>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getCurrentInstance().addMessage("regForm:login", new FacesMessage("Пользователь с таким логином уже существует!!!"));            LOGGER.error("Ошибка при добавлении пользователя:", ejbe);</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CurrentUserObjec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 = userFacade.findLogin(getCurrentUser());</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510E63C9"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r w:rsidRPr="00180BD9">
        <w:rPr>
          <w:rFonts w:ascii="Courier New" w:hAnsi="Courier New" w:cs="Courier New"/>
          <w:sz w:val="24"/>
        </w:rPr>
        <w:t>ejbe</w:t>
      </w:r>
      <w:r w:rsidRPr="00B70055">
        <w:rPr>
          <w:rFonts w:ascii="Courier New" w:hAnsi="Courier New" w:cs="Courier New"/>
          <w:sz w:val="24"/>
          <w:lang w:val="ru-RU"/>
        </w:rPr>
        <w:t>);</w:t>
      </w:r>
    </w:p>
    <w:p w14:paraId="3016E9CA"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return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public String getCurrentUser(){</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 fc = FacesContext.getCurrentInstance();</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params = fc.getExternalContext().getSessionMap();</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in = (String) params.get(UserBean.USER_KEY);</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47C467A7"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r w:rsidRPr="00180BD9">
        <w:rPr>
          <w:rFonts w:ascii="Courier New" w:hAnsi="Courier New" w:cs="Courier New"/>
          <w:sz w:val="24"/>
        </w:rPr>
        <w:t>ejbe</w:t>
      </w:r>
      <w:r w:rsidRPr="00B70055">
        <w:rPr>
          <w:rFonts w:ascii="Courier New" w:hAnsi="Courier New" w:cs="Courier New"/>
          <w:sz w:val="24"/>
          <w:lang w:val="ru-RU"/>
        </w:rPr>
        <w:t>);</w:t>
      </w:r>
    </w:p>
    <w:p w14:paraId="54C94403" w14:textId="77777777" w:rsidR="00481701" w:rsidRPr="00B70055" w:rsidRDefault="00481701" w:rsidP="00481701">
      <w:pPr>
        <w:pStyle w:val="af6"/>
        <w:spacing w:line="240" w:lineRule="auto"/>
        <w:rPr>
          <w:rFonts w:ascii="Courier New" w:hAnsi="Courier New" w:cs="Courier New"/>
          <w:sz w:val="24"/>
          <w:lang w:val="ru-RU"/>
        </w:rPr>
      </w:pPr>
      <w:r w:rsidRPr="00B70055">
        <w:rPr>
          <w:rFonts w:ascii="Courier New" w:hAnsi="Courier New" w:cs="Courier New"/>
          <w:sz w:val="24"/>
          <w:lang w:val="ru-RU"/>
        </w:rPr>
        <w:t xml:space="preserve">        } </w:t>
      </w:r>
      <w:r w:rsidRPr="00B51EDA">
        <w:rPr>
          <w:rFonts w:ascii="Courier New" w:hAnsi="Courier New" w:cs="Courier New"/>
          <w:sz w:val="24"/>
        </w:rPr>
        <w:t>catch</w:t>
      </w:r>
      <w:r w:rsidRPr="00B70055">
        <w:rPr>
          <w:rFonts w:ascii="Courier New" w:hAnsi="Courier New" w:cs="Courier New"/>
          <w:sz w:val="24"/>
          <w:lang w:val="ru-RU"/>
        </w:rPr>
        <w:t xml:space="preserve"> (</w:t>
      </w:r>
      <w:r w:rsidRPr="00B51EDA">
        <w:rPr>
          <w:rFonts w:ascii="Courier New" w:hAnsi="Courier New" w:cs="Courier New"/>
          <w:sz w:val="24"/>
        </w:rPr>
        <w:t>NumberFormatException</w:t>
      </w:r>
      <w:r w:rsidRPr="00B70055">
        <w:rPr>
          <w:rFonts w:ascii="Courier New" w:hAnsi="Courier New" w:cs="Courier New"/>
          <w:sz w:val="24"/>
          <w:lang w:val="ru-RU"/>
        </w:rPr>
        <w:t xml:space="preserve"> </w:t>
      </w:r>
      <w:r w:rsidRPr="00B51EDA">
        <w:rPr>
          <w:rFonts w:ascii="Courier New" w:hAnsi="Courier New" w:cs="Courier New"/>
          <w:sz w:val="24"/>
        </w:rPr>
        <w:t>nfe</w:t>
      </w:r>
      <w:r w:rsidRPr="00B70055">
        <w:rPr>
          <w:rFonts w:ascii="Courier New" w:hAnsi="Courier New" w:cs="Courier New"/>
          <w:sz w:val="24"/>
          <w:lang w:val="ru-RU"/>
        </w:rPr>
        <w:t>){</w:t>
      </w:r>
    </w:p>
    <w:p w14:paraId="484318D5"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r w:rsidRPr="00B51EDA">
        <w:rPr>
          <w:rFonts w:ascii="Courier New" w:hAnsi="Courier New" w:cs="Courier New"/>
          <w:sz w:val="24"/>
        </w:rPr>
        <w:t>LOGGER</w:t>
      </w:r>
      <w:r w:rsidRPr="00B70055">
        <w:rPr>
          <w:rFonts w:ascii="Courier New" w:hAnsi="Courier New" w:cs="Courier New"/>
          <w:sz w:val="24"/>
          <w:lang w:val="ru-RU"/>
        </w:rPr>
        <w:t>.</w:t>
      </w:r>
      <w:r w:rsidRPr="00B51EDA">
        <w:rPr>
          <w:rFonts w:ascii="Courier New" w:hAnsi="Courier New" w:cs="Courier New"/>
          <w:sz w:val="24"/>
        </w:rPr>
        <w:t>error</w:t>
      </w:r>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r w:rsidRPr="00180BD9">
        <w:rPr>
          <w:rFonts w:ascii="Courier New" w:hAnsi="Courier New" w:cs="Courier New"/>
          <w:sz w:val="24"/>
        </w:rPr>
        <w:t>Пришли</w:t>
      </w:r>
      <w:r w:rsidRPr="00B51EDA">
        <w:rPr>
          <w:rFonts w:ascii="Courier New" w:hAnsi="Courier New" w:cs="Courier New"/>
          <w:sz w:val="24"/>
        </w:rPr>
        <w:t xml:space="preserve"> </w:t>
      </w:r>
      <w:r w:rsidRPr="00180BD9">
        <w:rPr>
          <w:rFonts w:ascii="Courier New" w:hAnsi="Courier New" w:cs="Courier New"/>
          <w:sz w:val="24"/>
        </w:rPr>
        <w:t>не</w:t>
      </w:r>
      <w:r w:rsidRPr="00B51EDA">
        <w:rPr>
          <w:rFonts w:ascii="Courier New" w:hAnsi="Courier New" w:cs="Courier New"/>
          <w:sz w:val="24"/>
        </w:rPr>
        <w:t xml:space="preserve"> </w:t>
      </w:r>
      <w:r w:rsidRPr="00180BD9">
        <w:rPr>
          <w:rFonts w:ascii="Courier New" w:hAnsi="Courier New" w:cs="Courier New"/>
          <w:sz w:val="24"/>
        </w:rPr>
        <w:t>верные</w:t>
      </w:r>
      <w:r w:rsidRPr="00B51EDA">
        <w:rPr>
          <w:rFonts w:ascii="Courier New" w:hAnsi="Courier New" w:cs="Courier New"/>
          <w:sz w:val="24"/>
        </w:rPr>
        <w:t xml:space="preserve"> </w:t>
      </w:r>
      <w:r w:rsidRPr="00180BD9">
        <w:rPr>
          <w:rFonts w:ascii="Courier New" w:hAnsi="Courier New" w:cs="Courier New"/>
          <w:sz w:val="24"/>
        </w:rPr>
        <w:t>параметры</w:t>
      </w:r>
      <w:r w:rsidRPr="00B51EDA">
        <w:rPr>
          <w:rFonts w:ascii="Courier New" w:hAnsi="Courier New" w:cs="Courier New"/>
          <w:sz w:val="24"/>
        </w:rPr>
        <w:t>:", nfe);</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return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public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HttpSession session = (HttpSession) FacesContext.getCurrentInstance().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ession.invalidate();</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index?faces-redirec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boolean isUserLoggedIn()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getCurrentUser();</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boolean result = !((login == null) || login.isEmpty());</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return</w:t>
      </w:r>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r w:rsidRPr="00180BD9">
        <w:t>jsf</w:t>
      </w:r>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r w:rsidR="00481701" w:rsidRPr="00481701">
        <w:rPr>
          <w:lang w:val="en-US"/>
        </w:rPr>
        <w:t>xhtml</w:t>
      </w:r>
    </w:p>
    <w:p w14:paraId="50FA5CE2" w14:textId="012A565C"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r>
        <w:t>xhtml</w:t>
      </w:r>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3863A6">
        <w:rPr>
          <w:lang w:val="ru-RU"/>
        </w:rPr>
        <w:t>листинг №</w:t>
      </w:r>
      <w:r w:rsidR="003863A6">
        <w:rPr>
          <w:lang w:val="ru-RU"/>
        </w:rPr>
        <w:t xml:space="preserve"> 5</w:t>
      </w:r>
      <w:r w:rsidRPr="003863A6">
        <w:rPr>
          <w:lang w:val="ru-RU"/>
        </w:rPr>
        <w:t>),</w:t>
      </w:r>
      <w:r w:rsidRPr="00E37619">
        <w:rPr>
          <w:lang w:val="ru-RU"/>
        </w:rPr>
        <w:t xml:space="preserve"> а также листинг страницы </w:t>
      </w:r>
      <w:r>
        <w:t>authorization</w:t>
      </w:r>
      <w:r w:rsidRPr="00E37619">
        <w:rPr>
          <w:lang w:val="ru-RU"/>
        </w:rPr>
        <w:t>.</w:t>
      </w:r>
      <w:r>
        <w:t>jsf</w:t>
      </w:r>
      <w:r w:rsidRPr="00E37619">
        <w:rPr>
          <w:lang w:val="ru-RU"/>
        </w:rPr>
        <w:t xml:space="preserve"> (</w:t>
      </w:r>
      <w:r w:rsidRPr="003863A6">
        <w:rPr>
          <w:lang w:val="ru-RU"/>
        </w:rPr>
        <w:t>листинг №</w:t>
      </w:r>
      <w:r w:rsidR="003863A6">
        <w:rPr>
          <w:lang w:val="ru-RU"/>
        </w:rPr>
        <w:t xml:space="preserve"> 6</w:t>
      </w:r>
      <w:r w:rsidRPr="003863A6">
        <w:rPr>
          <w:lang w:val="ru-RU"/>
        </w:rPr>
        <w:t>).</w:t>
      </w:r>
    </w:p>
    <w:p w14:paraId="2FCA1FD2" w14:textId="503FB62D" w:rsidR="00E37619" w:rsidRPr="00C6505E" w:rsidRDefault="00E37619" w:rsidP="00E37619">
      <w:pPr>
        <w:pStyle w:val="af6"/>
      </w:pPr>
      <w:r w:rsidRPr="003863A6">
        <w:lastRenderedPageBreak/>
        <w:t>Листинг №</w:t>
      </w:r>
      <w:r w:rsidR="003863A6" w:rsidRPr="00251A7C">
        <w:t xml:space="preserve"> 5</w:t>
      </w:r>
      <w:r w:rsidRPr="00C6505E">
        <w:t xml:space="preserve">. </w:t>
      </w:r>
      <w:r>
        <w:t>Файл</w:t>
      </w:r>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login-config&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auth-method&gt;FORM&lt;/auth-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jdbcRealmGAR&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config&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authorization.xhtml&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config&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config&gt;</w:t>
      </w:r>
    </w:p>
    <w:p w14:paraId="2AE13850" w14:textId="373CC360" w:rsidR="00E37619" w:rsidRPr="00C6505E" w:rsidRDefault="00E37619" w:rsidP="00E37619">
      <w:pPr>
        <w:pStyle w:val="af6"/>
      </w:pPr>
      <w:r w:rsidRPr="003863A6">
        <w:t>Листинг №</w:t>
      </w:r>
      <w:r w:rsidR="003863A6">
        <w:rPr>
          <w:lang w:val="ru-RU"/>
        </w:rPr>
        <w:t xml:space="preserve"> 6</w:t>
      </w:r>
      <w:r w:rsidRPr="00C6505E">
        <w:t xml:space="preserve">. </w:t>
      </w:r>
      <w:r>
        <w:t>Страница</w:t>
      </w:r>
      <w:r w:rsidRPr="00C6505E">
        <w:t xml:space="preserve"> </w:t>
      </w:r>
      <w:r>
        <w:t>authorization.xhtml</w:t>
      </w:r>
      <w:r w:rsidRPr="00C6505E">
        <w:t>:</w:t>
      </w:r>
    </w:p>
    <w:p w14:paraId="1D3A168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xml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DOCTYP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html xmlns="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xmlns:h="http://xmlns.jcp.org/jsf/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href="css/style-authorization.css" rel="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title&gt;Авторизация&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  method="post" action="j_security_check"&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inputLogin"  placeholder="Login" name="j_username"&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user"&gt;&lt;/i&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input type="password" class="form-control" id="inputPassword" placeholder="Password" name="j_password"&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lock"&gt;&lt;/i&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Запомнить&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войти" class="btn btn-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GAR-war/faces/registration.xhtml" class="btn btn-default"&gt;Регистрация&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0F4B4696" w14:textId="77777777" w:rsidR="00E37619" w:rsidRPr="007A7B8D" w:rsidRDefault="00E37619" w:rsidP="00E37619">
      <w:pPr>
        <w:pStyle w:val="af6"/>
        <w:spacing w:line="240" w:lineRule="auto"/>
        <w:rPr>
          <w:rFonts w:ascii="Courier New" w:hAnsi="Courier New" w:cs="Courier New"/>
          <w:sz w:val="24"/>
          <w:lang w:val="ru-RU"/>
        </w:rPr>
      </w:pPr>
      <w:r w:rsidRPr="007A7B8D">
        <w:rPr>
          <w:rFonts w:ascii="Courier New" w:hAnsi="Courier New" w:cs="Courier New"/>
          <w:sz w:val="24"/>
          <w:lang w:val="ru-RU"/>
        </w:rPr>
        <w:t>&lt;/</w:t>
      </w:r>
      <w:r w:rsidRPr="00E23CDD">
        <w:rPr>
          <w:rFonts w:ascii="Courier New" w:hAnsi="Courier New" w:cs="Courier New"/>
          <w:sz w:val="24"/>
        </w:rPr>
        <w:t>html</w:t>
      </w:r>
      <w:r w:rsidRPr="007A7B8D">
        <w:rPr>
          <w:rFonts w:ascii="Courier New" w:hAnsi="Courier New" w:cs="Courier New"/>
          <w:sz w:val="24"/>
          <w:lang w:val="ru-RU"/>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r w:rsidR="00E37619" w:rsidRPr="00E37619">
        <w:rPr>
          <w:lang w:val="en-US"/>
        </w:rPr>
        <w:t>xhtml</w:t>
      </w:r>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r>
        <w:t>xhtml</w:t>
      </w:r>
      <w:r w:rsidRPr="00E37619">
        <w:rPr>
          <w:lang w:val="ru-RU"/>
        </w:rPr>
        <w:t xml:space="preserve">. Регистрация выполняется вызовом метода </w:t>
      </w:r>
      <w:r>
        <w:t>createUser</w:t>
      </w:r>
      <w:r w:rsidRPr="00E37619">
        <w:rPr>
          <w:lang w:val="ru-RU"/>
        </w:rPr>
        <w:t xml:space="preserve">(), который находится в </w:t>
      </w:r>
      <w:r>
        <w:t>UserBean</w:t>
      </w:r>
      <w:r w:rsidRPr="00E37619">
        <w:rPr>
          <w:lang w:val="ru-RU"/>
        </w:rPr>
        <w:t>. Листинг данного метода представлен ниже.</w:t>
      </w:r>
    </w:p>
    <w:p w14:paraId="039B738A" w14:textId="312015D0" w:rsidR="00E37619" w:rsidRPr="00B70055" w:rsidRDefault="00E37619" w:rsidP="00E37619">
      <w:pPr>
        <w:pStyle w:val="af6"/>
      </w:pPr>
      <w:r w:rsidRPr="003863A6">
        <w:rPr>
          <w:lang w:val="ru-RU"/>
        </w:rPr>
        <w:t>Листинг</w:t>
      </w:r>
      <w:r w:rsidRPr="003863A6">
        <w:t xml:space="preserve"> №</w:t>
      </w:r>
      <w:r w:rsidR="003863A6">
        <w:rPr>
          <w:lang w:val="ru-RU"/>
        </w:rPr>
        <w:t xml:space="preserve"> 7</w:t>
      </w:r>
      <w:r w:rsidRPr="003863A6">
        <w:t>.</w:t>
      </w:r>
      <w:r w:rsidRPr="00B70055">
        <w:t xml:space="preserve"> </w:t>
      </w:r>
      <w:r w:rsidRPr="00E37619">
        <w:rPr>
          <w:lang w:val="ru-RU"/>
        </w:rPr>
        <w:t>Метод</w:t>
      </w:r>
      <w:r w:rsidRPr="00B70055">
        <w:t xml:space="preserve"> </w:t>
      </w:r>
      <w:r>
        <w:t>createUser</w:t>
      </w:r>
      <w:r w:rsidRPr="00B70055">
        <w:t>():</w:t>
      </w:r>
    </w:p>
    <w:p w14:paraId="7DAC3006" w14:textId="77777777" w:rsidR="00E37619" w:rsidRPr="00B70055" w:rsidRDefault="00E37619" w:rsidP="00E37619">
      <w:pPr>
        <w:pStyle w:val="af6"/>
        <w:spacing w:line="240" w:lineRule="auto"/>
        <w:rPr>
          <w:rFonts w:ascii="Courier New" w:hAnsi="Courier New" w:cs="Courier New"/>
          <w:sz w:val="24"/>
        </w:rPr>
      </w:pPr>
      <w:r w:rsidRPr="00560D16">
        <w:rPr>
          <w:rFonts w:ascii="Courier New" w:hAnsi="Courier New" w:cs="Courier New"/>
          <w:sz w:val="24"/>
        </w:rPr>
        <w:t>public</w:t>
      </w:r>
      <w:r w:rsidRPr="00B70055">
        <w:rPr>
          <w:rFonts w:ascii="Courier New" w:hAnsi="Courier New" w:cs="Courier New"/>
          <w:sz w:val="24"/>
        </w:rPr>
        <w:t xml:space="preserve"> </w:t>
      </w:r>
      <w:r w:rsidRPr="00560D16">
        <w:rPr>
          <w:rFonts w:ascii="Courier New" w:hAnsi="Courier New" w:cs="Courier New"/>
          <w:sz w:val="24"/>
        </w:rPr>
        <w:t>String</w:t>
      </w:r>
      <w:r w:rsidRPr="00B70055">
        <w:rPr>
          <w:rFonts w:ascii="Courier New" w:hAnsi="Courier New" w:cs="Courier New"/>
          <w:sz w:val="24"/>
        </w:rPr>
        <w:t xml:space="preserve"> </w:t>
      </w:r>
      <w:r w:rsidRPr="00560D16">
        <w:rPr>
          <w:rFonts w:ascii="Courier New" w:hAnsi="Courier New" w:cs="Courier New"/>
          <w:sz w:val="24"/>
        </w:rPr>
        <w:t>createUser</w:t>
      </w:r>
      <w:r w:rsidRPr="00B70055">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B70055">
        <w:rPr>
          <w:rFonts w:ascii="Courier New" w:hAnsi="Courier New" w:cs="Courier New"/>
          <w:sz w:val="24"/>
        </w:rPr>
        <w:t xml:space="preserve">        </w:t>
      </w:r>
      <w:r w:rsidRPr="00560D16">
        <w:rPr>
          <w:rFonts w:ascii="Courier New" w:hAnsi="Courier New" w:cs="Courier New"/>
          <w:sz w:val="24"/>
        </w:rPr>
        <w:t>try{</w:t>
      </w:r>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MessageCollection(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TopicCollection(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Clien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Facade.create(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Login(user.getLogin());</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Role(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RolePK(rolePK);</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userRoleFacadeLocal.create(userRole);</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Ban(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IDUser(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GoalUserCollection(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r w:rsidRPr="00B51EDA">
        <w:rPr>
          <w:rFonts w:ascii="Courier New" w:hAnsi="Courier New" w:cs="Courier New"/>
          <w:sz w:val="24"/>
        </w:rPr>
        <w:t>client.setiDImage(facadeLocal.find(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FacadeLocal.create(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EJBException ejbe){</w:t>
      </w:r>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FacesContext.getCurrentInstance().addMessage("regForm:login", new FacesMessage("Пользователь с таким логином уже существует!!!"));// не уверена...ооочень не уверена</w:t>
      </w:r>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 xml:space="preserve">("Ошибка при добавлении пользователя:", </w:t>
      </w:r>
      <w:r w:rsidRPr="00560D16">
        <w:rPr>
          <w:rFonts w:ascii="Courier New" w:hAnsi="Courier New" w:cs="Courier New"/>
          <w:sz w:val="24"/>
        </w:rPr>
        <w:t>ejbe</w:t>
      </w:r>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r w:rsidRPr="00560D16">
        <w:rPr>
          <w:rFonts w:ascii="Courier New" w:hAnsi="Courier New" w:cs="Courier New"/>
          <w:sz w:val="24"/>
        </w:rPr>
        <w:t>return</w:t>
      </w:r>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В методе реализована запись в базу данных информации о новом пользователе, а также валидация данных и логирование.</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576A966E"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r w:rsidRPr="00CD6DD8">
        <w:t>config</w:t>
      </w:r>
      <w:r w:rsidRPr="00E37619">
        <w:rPr>
          <w:lang w:val="ru-RU"/>
        </w:rPr>
        <w:t>.</w:t>
      </w:r>
      <w:r w:rsidRPr="00CD6DD8">
        <w:t>xml</w:t>
      </w:r>
      <w:r w:rsidRPr="00E37619">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Pr="00E37619">
        <w:rPr>
          <w:lang w:val="ru-RU"/>
        </w:rPr>
        <w:t xml:space="preserve">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r>
        <w:t>ManagedBean</w:t>
      </w:r>
      <w:r w:rsidRPr="00E37619">
        <w:rPr>
          <w:lang w:val="ru-RU"/>
        </w:rPr>
        <w:t xml:space="preserve"> для обеспечения управления бинами.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6" w:name="_Toc515489023"/>
      <w:r>
        <w:t>4</w:t>
      </w:r>
      <w:r w:rsidR="0094313A">
        <w:t>.3 Физическая структура баз данных</w:t>
      </w:r>
      <w:bookmarkEnd w:id="56"/>
    </w:p>
    <w:p w14:paraId="65AC45B0" w14:textId="17DAD0C3" w:rsidR="005230D6" w:rsidRPr="005230D6" w:rsidRDefault="005230D6" w:rsidP="005230D6">
      <w:pPr>
        <w:ind w:left="284" w:right="284" w:firstLine="437"/>
        <w:jc w:val="both"/>
        <w:rPr>
          <w:lang w:val="ru-RU"/>
        </w:rPr>
      </w:pPr>
      <w:r w:rsidRPr="005230D6">
        <w:rPr>
          <w:lang w:val="ru-RU"/>
        </w:rPr>
        <w:t>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MySQL. Причина</w:t>
      </w:r>
      <w:r w:rsidR="0048337D">
        <w:rPr>
          <w:lang w:val="ru-RU"/>
        </w:rPr>
        <w:t xml:space="preserve"> ее выбора лежит на поверхности - </w:t>
      </w:r>
      <w:r w:rsidRPr="005230D6">
        <w:rPr>
          <w:lang w:val="ru-RU"/>
        </w:rPr>
        <w:t xml:space="preserve">это ряд преимуществ: простота использования, гибкость, низкую </w:t>
      </w:r>
      <w:r w:rsidRPr="005230D6">
        <w:rPr>
          <w:lang w:val="ru-RU"/>
        </w:rPr>
        <w:lastRenderedPageBreak/>
        <w:t>стоимость владения (относительно платных СУБД), а также масштабируемость и производительность.</w:t>
      </w:r>
    </w:p>
    <w:p w14:paraId="1CFA6B86" w14:textId="03A65585" w:rsidR="005230D6" w:rsidRPr="005230D6" w:rsidRDefault="005230D6" w:rsidP="005230D6">
      <w:pPr>
        <w:ind w:left="284" w:right="284" w:firstLine="437"/>
        <w:jc w:val="both"/>
        <w:rPr>
          <w:lang w:val="ru-RU"/>
        </w:rPr>
      </w:pPr>
      <w:r w:rsidRPr="005230D6">
        <w:rPr>
          <w:lang w:val="ru-RU"/>
        </w:rPr>
        <w:t xml:space="preserve">В данной СУБД на основании модели классов был написан скрипт создания таблиц, представленный в приложении </w:t>
      </w:r>
      <w:r w:rsidRPr="005230D6">
        <w:rPr>
          <w:highlight w:val="yellow"/>
          <w:lang w:val="ru-RU"/>
        </w:rPr>
        <w:t>…</w:t>
      </w:r>
      <w:r w:rsidRPr="005230D6">
        <w:rPr>
          <w:lang w:val="ru-RU"/>
        </w:rPr>
        <w:t>. После чего по средствам инструмента для визуального проектирования MySQL Workbench получена физическая моде</w:t>
      </w:r>
      <w:r w:rsidR="00D23564">
        <w:rPr>
          <w:lang w:val="ru-RU"/>
        </w:rPr>
        <w:t>ль БД представленная на рисунке 24</w:t>
      </w:r>
      <w:r w:rsidRPr="005230D6">
        <w:rPr>
          <w:lang w:val="ru-RU"/>
        </w:rPr>
        <w:t xml:space="preserve"> и в приложении </w:t>
      </w:r>
      <w:r w:rsidRPr="005230D6">
        <w:rPr>
          <w:highlight w:val="yellow"/>
          <w:lang w:val="ru-RU"/>
        </w:rPr>
        <w:t>…</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В данном пункте мы разработали физическую модель базы данных необходимую для СУБД MySQL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7" w:name="_Toc515489024"/>
      <w:r>
        <w:lastRenderedPageBreak/>
        <w:t>4</w:t>
      </w:r>
      <w:r w:rsidR="0094313A">
        <w:t>.4 Обеспечение целостности данных</w:t>
      </w:r>
      <w:bookmarkEnd w:id="57"/>
    </w:p>
    <w:p w14:paraId="75C0A996" w14:textId="77777777" w:rsidR="005230D6" w:rsidRPr="005230D6" w:rsidRDefault="005230D6" w:rsidP="005230D6">
      <w:pPr>
        <w:ind w:left="284" w:right="284" w:firstLine="437"/>
        <w:jc w:val="both"/>
        <w:rPr>
          <w:szCs w:val="28"/>
          <w:lang w:val="ru-RU"/>
        </w:rPr>
      </w:pPr>
      <w:r w:rsidRPr="005230D6">
        <w:rPr>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 xml:space="preserve">Изучив правила нормализации БД мы предварительно при анализе системы, выявили сущности («User», «Client», «Goal», «Personage», «Image»…). После чего устраняя повторяющиеся группы в таблицах создали отдельную таблицу для каждого набора связанных данных («PersonageImage»…). </w:t>
      </w:r>
      <w:r w:rsidRPr="005230D6">
        <w:rPr>
          <w:lang w:val="ru-RU"/>
        </w:rPr>
        <w:lastRenderedPageBreak/>
        <w:t>Идентифицировали каждый набор связанных данных с помощью первичного ключа (ID_User, ID_Client …). Создали отдельные таблицы для наборов значений, относящихся к нескольким записям («Image»…). Связали эти таблицы с помощью внешнего ключа. После чего устранили поля, не зависящие от ключа («Topic»…).</w:t>
      </w:r>
    </w:p>
    <w:p w14:paraId="3B918284" w14:textId="433BEA42" w:rsidR="0094313A" w:rsidRPr="005230D6" w:rsidRDefault="005230D6" w:rsidP="005230D6">
      <w:pPr>
        <w:ind w:left="284" w:right="284" w:firstLine="437"/>
        <w:jc w:val="both"/>
        <w:rPr>
          <w:lang w:val="ru-RU"/>
        </w:rPr>
      </w:pPr>
      <w:r w:rsidRPr="005230D6">
        <w:rPr>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58" w:name="_Toc515489025"/>
      <w:r>
        <w:t>4</w:t>
      </w:r>
      <w:r w:rsidR="0094313A">
        <w:t>.5 Реализация взаимодействия с внешним сервисом</w:t>
      </w:r>
      <w:bookmarkEnd w:id="58"/>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5335C41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00557E18">
        <w:rPr>
          <w:lang w:val="ru-RU"/>
        </w:rPr>
        <w:t xml:space="preserve"> </w:t>
      </w:r>
      <w:r w:rsidR="00557E18" w:rsidRPr="00557E18">
        <w:rPr>
          <w:lang w:val="ru-RU"/>
        </w:rPr>
        <w:t>[2]</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обробатываем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r w:rsidRPr="00863D55">
        <w:rPr>
          <w:rFonts w:ascii="Courier New" w:hAnsi="Courier New" w:cs="Courier New"/>
          <w:sz w:val="24"/>
        </w:rPr>
        <w:t>public boolean payment(String holder, String codeCard, String codeSecurity, String expirationDate, String purchaseValue) throws IOException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oolean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Client clientHttp = new DefaultHttpClien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Post post = new HttpPos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nameValuePairs = new ArrayLis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expirationDate", expirationDate));//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holder", holder));//Lapygina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codeSecurity", codeSecurity));//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nameValuePairs.add(new BasicNameValuePair("codeCard", codeCard));//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purchaseValue", purchaseValue));//</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post.setEntity(new UrlEncodedFormEntity(nameValuePairs));</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Response response = clientHttp.execute(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ufferedReader rd = new BufferedReader(new InputStreamReader(response.getEntity().getConten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hile ((line = rd.readLine())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sult = line.equals("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turn result;</w:t>
      </w:r>
    </w:p>
    <w:p w14:paraId="493B95EA" w14:textId="77777777" w:rsidR="005230D6" w:rsidRPr="007A7B8D" w:rsidRDefault="005230D6" w:rsidP="005230D6">
      <w:pPr>
        <w:pStyle w:val="af6"/>
        <w:spacing w:line="240" w:lineRule="auto"/>
        <w:ind w:left="720" w:firstLine="0"/>
        <w:rPr>
          <w:rFonts w:ascii="Courier New" w:hAnsi="Courier New" w:cs="Courier New"/>
          <w:sz w:val="24"/>
        </w:rPr>
      </w:pPr>
      <w:r w:rsidRPr="00863D55">
        <w:rPr>
          <w:rFonts w:ascii="Courier New" w:hAnsi="Courier New" w:cs="Courier New"/>
          <w:sz w:val="24"/>
        </w:rPr>
        <w:t xml:space="preserve">    </w:t>
      </w:r>
      <w:r w:rsidRPr="007A7B8D">
        <w:rPr>
          <w:rFonts w:ascii="Courier New" w:hAnsi="Courier New" w:cs="Courier New"/>
          <w:sz w:val="24"/>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59" w:name="_Toc515489026"/>
      <w:r>
        <w:lastRenderedPageBreak/>
        <w:t>5</w:t>
      </w:r>
      <w:r w:rsidR="0094313A">
        <w:t xml:space="preserve"> </w:t>
      </w:r>
      <w:commentRangeStart w:id="60"/>
      <w:r w:rsidR="0094313A" w:rsidRPr="007E3913">
        <w:t>ИНСТРУКЦИЯ ПО УСТАНОВКЕ ПРИЛОЖЕНИЯ</w:t>
      </w:r>
      <w:commentRangeEnd w:id="60"/>
      <w:r w:rsidR="0094313A">
        <w:rPr>
          <w:rStyle w:val="af"/>
          <w:b w:val="0"/>
          <w:caps w:val="0"/>
          <w:lang w:val="en-US"/>
        </w:rPr>
        <w:commentReference w:id="60"/>
      </w:r>
      <w:bookmarkEnd w:id="59"/>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1" w:name="_Toc515489027"/>
      <w:r w:rsidRPr="005230D6">
        <w:rPr>
          <w:b/>
          <w:lang w:val="ru-RU"/>
        </w:rPr>
        <w:t>5.1 Установка приложения</w:t>
      </w:r>
      <w:bookmarkEnd w:id="61"/>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r w:rsidRPr="005230D6">
        <w:t>NetBeans</w:t>
      </w:r>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r w:rsidRPr="005230D6">
          <w:rPr>
            <w:color w:val="0000FF"/>
            <w:u w:val="single"/>
          </w:rPr>
          <w:t>netbeans</w:t>
        </w:r>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GlassFish Server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ия репозитория архивом (Рисунок 25</w:t>
      </w:r>
      <w:r w:rsidRPr="005230D6">
        <w:rPr>
          <w:lang w:val="ru-RU"/>
        </w:rPr>
        <w:t>):</w:t>
      </w:r>
    </w:p>
    <w:p w14:paraId="15B8DC90" w14:textId="77777777" w:rsidR="005230D6" w:rsidRPr="005230D6" w:rsidRDefault="004246E7"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D23564">
        <w:rPr>
          <w:lang w:val="ru-RU"/>
        </w:rPr>
        <w:t>Извлечь</w:t>
      </w:r>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r w:rsidRPr="005230D6">
        <w:rPr>
          <w:rFonts w:ascii="Courier New" w:hAnsi="Courier New" w:cs="Courier New"/>
        </w:rPr>
        <w:t>mysql</w:t>
      </w:r>
      <w:r w:rsidRPr="005230D6">
        <w:rPr>
          <w:rFonts w:ascii="Courier New" w:hAnsi="Courier New" w:cs="Courier New"/>
          <w:lang w:val="ru-RU"/>
        </w:rPr>
        <w:t xml:space="preserve"> –</w:t>
      </w:r>
      <w:r w:rsidRPr="005230D6">
        <w:rPr>
          <w:rFonts w:ascii="Courier New" w:hAnsi="Courier New" w:cs="Courier New"/>
        </w:rPr>
        <w:t>uUSERNAME</w:t>
      </w:r>
      <w:r w:rsidRPr="005230D6">
        <w:rPr>
          <w:rFonts w:ascii="Courier New" w:hAnsi="Courier New" w:cs="Courier New"/>
          <w:lang w:val="ru-RU"/>
        </w:rPr>
        <w:t xml:space="preserve"> –</w:t>
      </w:r>
      <w:r w:rsidRPr="005230D6">
        <w:rPr>
          <w:rFonts w:ascii="Courier New" w:hAnsi="Courier New" w:cs="Courier New"/>
        </w:rPr>
        <w:t>pPASSWORD</w:t>
      </w:r>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r w:rsidRPr="005230D6">
        <w:rPr>
          <w:szCs w:val="28"/>
        </w:rPr>
        <w:t>cmd</w:t>
      </w:r>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r w:rsidRPr="005230D6">
        <w:rPr>
          <w:szCs w:val="28"/>
        </w:rPr>
        <w:t>GlassFish</w:t>
      </w:r>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Files\glassfish-4.1.1\bin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connection-pool --datasourceclassname com.mysql.jdbc.jdbc2.optional.MysqlDataSource --restype javax.sql.DataSource --property portNumber=3306:password=1997:user=root:serverName=localhost:databaseName=GAR_BD GARPool</w:t>
      </w:r>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resource --connectionpoolid GARPool jdbc/GARperson</w:t>
      </w:r>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auth-realm --classname com.sun.enterprise.security.auth.realm.jdbc.JDBCRealm --property datasource-jndi=jdbc/GARperson:user-table=user:user-name-column=Login:password-column=Pass:group-table=User_Role:group-name-</w:t>
      </w:r>
      <w:r w:rsidRPr="005230D6">
        <w:rPr>
          <w:rFonts w:ascii="Courier New" w:hAnsi="Courier New" w:cs="Courier New"/>
        </w:rPr>
        <w:lastRenderedPageBreak/>
        <w:t>column=Role:jaas-context=jdbcRealm:digest-algorithm=none jdbcRealmGAR</w:t>
      </w:r>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auth-realm jdbcRealmGAR</w:t>
      </w:r>
    </w:p>
    <w:p w14:paraId="3F730D27"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jdbc-resource jdbc/GARperson</w:t>
      </w:r>
    </w:p>
    <w:p w14:paraId="3BCC5B59"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delete-jdbc-connection-pool GARPool</w:t>
      </w:r>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r w:rsidR="00D23564" w:rsidRPr="005230D6">
        <w:rPr>
          <w:szCs w:val="28"/>
        </w:rPr>
        <w:t>GlassFish</w:t>
      </w:r>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sidRPr="008E71E7">
        <w:rPr>
          <w:noProof/>
          <w:lang w:val="ru-RU"/>
        </w:rPr>
        <w:t>7</w:t>
      </w:r>
      <w:r w:rsidRPr="005230D6">
        <w:fldChar w:fldCharType="end"/>
      </w:r>
      <w:r w:rsidRPr="005230D6">
        <w:rPr>
          <w:lang w:val="ru-RU"/>
        </w:rPr>
        <w:t>. Админка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Connection Pools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r w:rsidRPr="005230D6">
        <w:rPr>
          <w:szCs w:val="28"/>
        </w:rPr>
        <w:t xml:space="preserve">Рисунок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sidRPr="008E71E7">
        <w:rPr>
          <w:noProof/>
          <w:szCs w:val="28"/>
          <w:lang w:val="ru-RU"/>
        </w:rPr>
        <w:t>3</w:t>
      </w:r>
      <w:r w:rsidR="007A7B8D" w:rsidRPr="008E71E7">
        <w:rPr>
          <w:noProof/>
          <w:szCs w:val="28"/>
          <w:lang w:val="ru-RU"/>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Деплой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В модуле persistence.</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Модуль персистенстности.</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sidRPr="008E71E7">
        <w:rPr>
          <w:noProof/>
          <w:lang w:val="ru-RU"/>
        </w:rPr>
        <w:t>3</w:t>
      </w:r>
      <w:r w:rsidR="007A7B8D" w:rsidRPr="008E71E7">
        <w:rPr>
          <w:noProof/>
          <w:lang w:val="ru-RU"/>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77777777" w:rsidR="005230D6" w:rsidRPr="005230D6" w:rsidRDefault="005230D6" w:rsidP="005230D6">
      <w:pPr>
        <w:jc w:val="center"/>
      </w:pPr>
      <w:r w:rsidRPr="005230D6">
        <w:rPr>
          <w:noProof/>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1596" cy="2832958"/>
                    </a:xfrm>
                    <a:prstGeom prst="rect">
                      <a:avLst/>
                    </a:prstGeom>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t>Совет для заполнения лучше использовать: SQL Workbench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lastRenderedPageBreak/>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use GAR_BD; #открытие бд</w:t>
      </w:r>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SELECT * FROM User_Role,User WHERE User_Role.Login = User.Login;</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Name,Directory,Description,ID_Personage)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r w:rsidRPr="005230D6">
        <w:rPr>
          <w:rFonts w:ascii="Courier New" w:hAnsi="Courier New" w:cs="Courier New"/>
          <w:lang w:val="ru-RU"/>
        </w:rPr>
        <w:t>выглядить</w:t>
      </w:r>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Date_Birth,Interests,ID_User,ban)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Topic(Name,Date,ID_User)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Message(Date,Content,ID_User,ID_Topic) Values('2018-05-04','</w:t>
      </w:r>
      <w:r w:rsidRPr="005230D6">
        <w:rPr>
          <w:rFonts w:ascii="Courier New" w:hAnsi="Courier New" w:cs="Courier New"/>
          <w:lang w:val="ru-RU"/>
        </w:rPr>
        <w:t>Добавте</w:t>
      </w:r>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Необходимо добавить 1 картинку в БД эта картинка по дефолту будет являться аватаркой регистрируемых пользователей. Этот пункт можно выполнить с помощью SQL Workbench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Если вы без ошибочно выполнили все пункт, поздравляем Web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2" w:name="_Toc515489028"/>
      <w:r w:rsidRPr="005230D6">
        <w:rPr>
          <w:b/>
          <w:lang w:val="ru-RU"/>
        </w:rPr>
        <w:t>5.2 Установка Web-сервиса</w:t>
      </w:r>
      <w:bookmarkEnd w:id="62"/>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Для использования функции покупки персонажа необходимо поднять Web-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t>Шаг 2: Скачайте и разархивируйте репозиторий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lastRenderedPageBreak/>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r w:rsidRPr="005230D6">
        <w:t>pom</w:t>
      </w:r>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r w:rsidRPr="005230D6">
        <w:t>automaticall</w:t>
      </w:r>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Заполним необходимые поля и п</w:t>
      </w:r>
      <w:r w:rsidR="002B33D0">
        <w:rPr>
          <w:lang w:val="ru-RU"/>
        </w:rPr>
        <w:t>ропингуем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3</w:t>
      </w:r>
      <w:r w:rsidR="007A7B8D" w:rsidRPr="008E71E7">
        <w:rPr>
          <w:noProof/>
          <w:lang w:val="ru-RU"/>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Шаг 5: Настройка информации о хранилище. Откроем файл application.properties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sidRPr="008E71E7">
        <w:rPr>
          <w:noProof/>
          <w:szCs w:val="28"/>
          <w:lang w:val="ru-RU"/>
        </w:rPr>
        <w:t>3</w:t>
      </w:r>
      <w:r w:rsidR="007A7B8D" w:rsidRPr="008E71E7">
        <w:rPr>
          <w:noProof/>
          <w:szCs w:val="28"/>
          <w:lang w:val="ru-RU"/>
        </w:rPr>
        <w:t>9</w:t>
      </w:r>
      <w:r w:rsidRPr="005230D6">
        <w:rPr>
          <w:szCs w:val="28"/>
        </w:rPr>
        <w:fldChar w:fldCharType="end"/>
      </w:r>
      <w:r w:rsidRPr="005230D6">
        <w:rPr>
          <w:szCs w:val="28"/>
          <w:lang w:val="ru-RU"/>
        </w:rPr>
        <w:t>.</w:t>
      </w:r>
      <w:r w:rsidRPr="005230D6">
        <w:rPr>
          <w:lang w:val="ru-RU"/>
        </w:rPr>
        <w:t xml:space="preserve"> </w:t>
      </w:r>
      <w:r w:rsidRPr="005230D6">
        <w:t>A</w:t>
      </w:r>
      <w:r w:rsidRPr="005230D6">
        <w:rPr>
          <w:lang w:val="ru-RU"/>
        </w:rPr>
        <w:t>pplication.properties.</w:t>
      </w:r>
    </w:p>
    <w:p w14:paraId="2C52D878" w14:textId="2157541A" w:rsidR="005230D6" w:rsidRPr="005230D6" w:rsidRDefault="005230D6" w:rsidP="005230D6">
      <w:pPr>
        <w:ind w:left="284" w:right="284" w:firstLine="437"/>
        <w:jc w:val="both"/>
        <w:rPr>
          <w:lang w:val="ru-RU"/>
        </w:rPr>
      </w:pPr>
      <w:r w:rsidRPr="005230D6">
        <w:rPr>
          <w:lang w:val="ru-RU"/>
        </w:rPr>
        <w:t>Шаг 6: Сборка и разворачивание прокта</w:t>
      </w:r>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4</w:t>
      </w:r>
      <w:r w:rsidR="007A7B8D" w:rsidRPr="008E71E7">
        <w:rPr>
          <w:noProof/>
          <w:lang w:val="ru-RU"/>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Если все пункты выполнены верно проект задиплоется без ошибок и наш сервис готов к использованию.</w:t>
      </w:r>
    </w:p>
    <w:p w14:paraId="4C5CD1C5" w14:textId="6E50F55F" w:rsidR="0094313A" w:rsidRDefault="00AC1F79" w:rsidP="0094313A">
      <w:pPr>
        <w:pStyle w:val="a9"/>
      </w:pPr>
      <w:bookmarkStart w:id="63" w:name="_Toc515489029"/>
      <w:r>
        <w:lastRenderedPageBreak/>
        <w:t>6</w:t>
      </w:r>
      <w:r w:rsidR="0094313A">
        <w:t xml:space="preserve"> ОРГАНИЗАЦИЯ УПРАВЛЕНИЯ ПРОЕКТОМ</w:t>
      </w:r>
      <w:bookmarkEnd w:id="63"/>
    </w:p>
    <w:p w14:paraId="1FE85852" w14:textId="27D47BCA" w:rsidR="0094313A" w:rsidRDefault="00AC1F79" w:rsidP="0094313A">
      <w:pPr>
        <w:pStyle w:val="aa"/>
      </w:pPr>
      <w:bookmarkStart w:id="64" w:name="_Toc515489030"/>
      <w:r>
        <w:t>6</w:t>
      </w:r>
      <w:r w:rsidR="0094313A">
        <w:t>.1 Общие принципы взаимодействия в команде</w:t>
      </w:r>
      <w:bookmarkEnd w:id="64"/>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мотиваторы, чем дедлайны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Взаимодействие и общение команды происходит посредством общей конференции в социальной сети Вконтакте.</w:t>
      </w:r>
    </w:p>
    <w:p w14:paraId="50B08EE1" w14:textId="0C9F942B" w:rsidR="00557E18" w:rsidRPr="00557E18" w:rsidRDefault="00557E18" w:rsidP="00557E18">
      <w:pPr>
        <w:pStyle w:val="af6"/>
        <w:rPr>
          <w:lang w:val="ru-RU"/>
        </w:rPr>
      </w:pPr>
      <w:bookmarkStart w:id="65" w:name="_Toc515489031"/>
      <w:r w:rsidRPr="00557E18">
        <w:rPr>
          <w:lang w:val="ru-RU"/>
        </w:rPr>
        <w:lastRenderedPageBreak/>
        <w:t>Благодаря принципам работы в команде, которых мы придерживались, наша работа была более четкой и эффективной.</w:t>
      </w:r>
    </w:p>
    <w:p w14:paraId="6AF51725" w14:textId="4850E5A6" w:rsidR="0094313A" w:rsidRPr="00840808" w:rsidRDefault="00AC1F79" w:rsidP="0094313A">
      <w:pPr>
        <w:pStyle w:val="aa"/>
      </w:pPr>
      <w:r>
        <w:t>6</w:t>
      </w:r>
      <w:r w:rsidR="0094313A">
        <w:t>.2 Распределение ролей в команде</w:t>
      </w:r>
      <w:r w:rsidR="0094313A" w:rsidRPr="00840808">
        <w:t>/</w:t>
      </w:r>
      <w:r w:rsidR="0094313A">
        <w:t>зоны ответственности</w:t>
      </w:r>
      <w:bookmarkEnd w:id="65"/>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r w:rsidRPr="00713F0A">
        <w:rPr>
          <w:i/>
          <w:lang w:val="ru-RU"/>
        </w:rPr>
        <w:t>Лапыгина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r w:rsidRPr="00713F0A">
        <w:rPr>
          <w:i/>
          <w:lang w:val="ru-RU"/>
        </w:rPr>
        <w:t xml:space="preserve">Ханова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юзабилити проекта.</w:t>
      </w:r>
    </w:p>
    <w:p w14:paraId="5785C9DF" w14:textId="23E15B70" w:rsidR="0094313A" w:rsidRPr="0037295E" w:rsidRDefault="00E070B0" w:rsidP="0037295E">
      <w:pPr>
        <w:pStyle w:val="af6"/>
        <w:rPr>
          <w:b/>
          <w:lang w:val="ru-RU"/>
        </w:rPr>
      </w:pPr>
      <w:r w:rsidRPr="0037295E">
        <w:rPr>
          <w:i/>
          <w:lang w:val="ru-RU"/>
        </w:rPr>
        <w:t>Крутова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6" w:name="_Toc515489032"/>
      <w:r>
        <w:t>6</w:t>
      </w:r>
      <w:r w:rsidR="0094313A">
        <w:t xml:space="preserve">.3 </w:t>
      </w:r>
      <w:commentRangeStart w:id="67"/>
      <w:r w:rsidR="0094313A">
        <w:t>Календарный план работ</w:t>
      </w:r>
      <w:commentRangeEnd w:id="67"/>
      <w:r w:rsidR="0094313A">
        <w:rPr>
          <w:rStyle w:val="af"/>
          <w:b w:val="0"/>
          <w:lang w:val="en-US"/>
        </w:rPr>
        <w:commentReference w:id="67"/>
      </w:r>
      <w:bookmarkEnd w:id="66"/>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Ганта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8" w:name="_Toc515489033"/>
      <w:r w:rsidRPr="00E070B0">
        <w:rPr>
          <w:b w:val="0"/>
        </w:rPr>
        <w:t xml:space="preserve">Рисунок </w:t>
      </w:r>
      <w:r w:rsidR="00C74680">
        <w:rPr>
          <w:b w:val="0"/>
        </w:rPr>
        <w:t>41</w:t>
      </w:r>
      <w:r w:rsidRPr="00E070B0">
        <w:rPr>
          <w:b w:val="0"/>
        </w:rPr>
        <w:t>. Диаграмма Ганта.</w:t>
      </w:r>
      <w:bookmarkEnd w:id="68"/>
    </w:p>
    <w:p w14:paraId="0E057621" w14:textId="77777777" w:rsidR="00C74680" w:rsidRPr="00C74680" w:rsidRDefault="00C74680" w:rsidP="00C74680">
      <w:pPr>
        <w:pStyle w:val="af6"/>
        <w:rPr>
          <w:lang w:val="ru-RU"/>
        </w:rPr>
      </w:pPr>
      <w:r w:rsidRPr="00C74680">
        <w:rPr>
          <w:lang w:val="ru-RU"/>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69" w:name="_Toc515489034"/>
      <w:r w:rsidRPr="005230D6">
        <w:rPr>
          <w:color w:val="000000" w:themeColor="text1"/>
        </w:rPr>
        <w:lastRenderedPageBreak/>
        <w:t>7</w:t>
      </w:r>
      <w:r w:rsidR="0094313A" w:rsidRPr="005230D6">
        <w:rPr>
          <w:color w:val="000000" w:themeColor="text1"/>
        </w:rPr>
        <w:t xml:space="preserve"> </w:t>
      </w:r>
      <w:commentRangeStart w:id="70"/>
      <w:r w:rsidR="0094313A" w:rsidRPr="005230D6">
        <w:rPr>
          <w:color w:val="000000" w:themeColor="text1"/>
        </w:rPr>
        <w:t>НАГРУЗОЧНОЕ ТЕСТИРОВАНИЕ</w:t>
      </w:r>
      <w:commentRangeEnd w:id="70"/>
      <w:r w:rsidR="0094313A" w:rsidRPr="005230D6">
        <w:rPr>
          <w:rStyle w:val="af"/>
          <w:b w:val="0"/>
          <w:caps w:val="0"/>
          <w:color w:val="000000" w:themeColor="text1"/>
          <w:lang w:val="en-US"/>
        </w:rPr>
        <w:commentReference w:id="70"/>
      </w:r>
      <w:bookmarkEnd w:id="69"/>
    </w:p>
    <w:p w14:paraId="4ACAAF37" w14:textId="77777777" w:rsidR="00557E18" w:rsidRPr="00557E18" w:rsidRDefault="00557E18" w:rsidP="00557E18">
      <w:pPr>
        <w:ind w:left="284" w:right="284" w:firstLine="437"/>
        <w:jc w:val="both"/>
        <w:rPr>
          <w:lang w:val="ru-RU"/>
        </w:rPr>
      </w:pPr>
      <w:r w:rsidRPr="00557E18">
        <w:rPr>
          <w:lang w:val="ru-RU"/>
        </w:rPr>
        <w:t>Для начала разберем понятие нагрузочного тестирования и расскажем для чего мы его проводим.</w:t>
      </w:r>
    </w:p>
    <w:p w14:paraId="5CB0B203"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стр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01A9FF8D" w14:textId="77777777" w:rsidR="00557E18" w:rsidRPr="00557E18" w:rsidRDefault="00557E18" w:rsidP="00557E18">
      <w:pPr>
        <w:ind w:left="284" w:right="284" w:firstLine="437"/>
        <w:jc w:val="both"/>
        <w:rPr>
          <w:lang w:val="ru-RU"/>
        </w:rPr>
      </w:pPr>
      <w:r w:rsidRPr="00557E18">
        <w:rPr>
          <w:lang w:val="ru-RU"/>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14:paraId="71BD6B42" w14:textId="77777777" w:rsidR="00557E18" w:rsidRPr="00557E18" w:rsidRDefault="00557E18" w:rsidP="00557E18">
      <w:pPr>
        <w:ind w:left="284" w:right="284" w:firstLine="437"/>
        <w:jc w:val="both"/>
        <w:rPr>
          <w:lang w:val="ru-RU"/>
        </w:rPr>
      </w:pPr>
      <w:r w:rsidRPr="00557E18">
        <w:rPr>
          <w:lang w:val="ru-RU"/>
        </w:rPr>
        <w:t>Определим сценарий на основании основных действий пользователя в нашем приложении для проведения нагрузочного тестирования:</w:t>
      </w:r>
    </w:p>
    <w:p w14:paraId="0AC8B52C" w14:textId="77777777" w:rsidR="00557E18" w:rsidRPr="00557E18" w:rsidRDefault="00557E18" w:rsidP="00557E18">
      <w:pPr>
        <w:numPr>
          <w:ilvl w:val="0"/>
          <w:numId w:val="22"/>
        </w:numPr>
        <w:spacing w:after="160" w:line="259" w:lineRule="auto"/>
        <w:ind w:right="284"/>
        <w:contextualSpacing/>
        <w:jc w:val="both"/>
        <w:rPr>
          <w:lang w:val="ru-RU"/>
        </w:rPr>
      </w:pPr>
      <w:r w:rsidRPr="00557E18">
        <w:rPr>
          <w:lang w:val="ru-RU"/>
        </w:rPr>
        <w:t>Зарегистрироваться – для данного действия будет использоваться файл *.</w:t>
      </w:r>
      <w:r w:rsidRPr="00557E18">
        <w:t>txt</w:t>
      </w:r>
      <w:r w:rsidRPr="00557E18">
        <w:rPr>
          <w:lang w:val="ru-RU"/>
        </w:rPr>
        <w:t xml:space="preserve"> </w:t>
      </w:r>
      <w:r w:rsidRPr="00557E18">
        <w:t>c</w:t>
      </w:r>
      <w:r w:rsidRPr="00557E18">
        <w:rPr>
          <w:lang w:val="ru-RU"/>
        </w:rPr>
        <w:t xml:space="preserve"> тестовыми данными, так как есть необходимость в уникальном логине. </w:t>
      </w:r>
    </w:p>
    <w:p w14:paraId="50DB111B"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Аутентифицироваться – только что зарегистрированным пользователем.</w:t>
      </w:r>
    </w:p>
    <w:p w14:paraId="7F2C1484"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Добавить цель.</w:t>
      </w:r>
    </w:p>
    <w:p w14:paraId="591C18B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Выполнить добавленную целью.</w:t>
      </w:r>
    </w:p>
    <w:p w14:paraId="25EE168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Написать сообщение на форуме</w:t>
      </w:r>
      <w:r w:rsidRPr="00557E18">
        <w:t>.</w:t>
      </w:r>
    </w:p>
    <w:p w14:paraId="39E3FDC8" w14:textId="77777777" w:rsidR="00557E18" w:rsidRPr="00557E18" w:rsidRDefault="00557E18" w:rsidP="00557E18">
      <w:pPr>
        <w:ind w:left="284" w:right="284" w:firstLine="437"/>
        <w:jc w:val="both"/>
        <w:rPr>
          <w:lang w:val="ru-RU"/>
        </w:rPr>
      </w:pPr>
      <w:r w:rsidRPr="00557E18">
        <w:rPr>
          <w:lang w:val="ru-RU"/>
        </w:rPr>
        <w:t xml:space="preserve">Проводиться нагрузочное тестирование будет с пользователями в минуту: 30,60,120,240,480. </w:t>
      </w:r>
    </w:p>
    <w:p w14:paraId="7A8BC455" w14:textId="77777777" w:rsidR="00557E18" w:rsidRPr="00557E18" w:rsidRDefault="00557E18" w:rsidP="00557E18">
      <w:pPr>
        <w:ind w:left="284" w:right="284" w:firstLine="437"/>
        <w:jc w:val="both"/>
        <w:rPr>
          <w:lang w:val="ru-RU"/>
        </w:rPr>
      </w:pPr>
      <w:r w:rsidRPr="00557E18">
        <w:rPr>
          <w:lang w:val="ru-RU"/>
        </w:rPr>
        <w:t>Первым делом были созданы все запросы и протестирована их работоспособности (рисунок 41).</w:t>
      </w:r>
    </w:p>
    <w:p w14:paraId="5EF7F98C"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DBAC0A8" wp14:editId="707DCB37">
            <wp:extent cx="4997302" cy="6508512"/>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0716" cy="6512959"/>
                    </a:xfrm>
                    <a:prstGeom prst="rect">
                      <a:avLst/>
                    </a:prstGeom>
                  </pic:spPr>
                </pic:pic>
              </a:graphicData>
            </a:graphic>
          </wp:inline>
        </w:drawing>
      </w:r>
    </w:p>
    <w:p w14:paraId="6A2D55AF" w14:textId="77777777" w:rsidR="00557E18" w:rsidRPr="00557E18" w:rsidRDefault="00557E18" w:rsidP="00557E18">
      <w:pPr>
        <w:ind w:left="284" w:right="284" w:firstLine="437"/>
        <w:jc w:val="center"/>
        <w:rPr>
          <w:lang w:val="ru-RU"/>
        </w:rPr>
      </w:pPr>
      <w:r w:rsidRPr="00557E18">
        <w:rPr>
          <w:lang w:val="ru-RU"/>
        </w:rPr>
        <w:t>Рисунок 41. Структура.</w:t>
      </w:r>
    </w:p>
    <w:p w14:paraId="683D1501" w14:textId="77777777" w:rsidR="00557E18" w:rsidRPr="00557E18" w:rsidRDefault="00557E18" w:rsidP="00557E18">
      <w:pPr>
        <w:ind w:left="284" w:right="284" w:firstLine="437"/>
        <w:jc w:val="both"/>
        <w:rPr>
          <w:lang w:val="ru-RU"/>
        </w:rPr>
      </w:pPr>
      <w:r w:rsidRPr="00557E18">
        <w:rPr>
          <w:lang w:val="ru-RU"/>
        </w:rPr>
        <w:t>Результаты тестирования по сценарию с данными нагрузками представлено в виде графиков на рисунках 42 – 46.</w:t>
      </w:r>
    </w:p>
    <w:p w14:paraId="0A5BBFED"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4E9E32F" wp14:editId="3BBD529F">
            <wp:extent cx="5539563" cy="4034318"/>
            <wp:effectExtent l="0" t="0" r="444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4399" cy="4037840"/>
                    </a:xfrm>
                    <a:prstGeom prst="rect">
                      <a:avLst/>
                    </a:prstGeom>
                  </pic:spPr>
                </pic:pic>
              </a:graphicData>
            </a:graphic>
          </wp:inline>
        </w:drawing>
      </w:r>
    </w:p>
    <w:p w14:paraId="7CDEA489" w14:textId="7D860D05" w:rsidR="00557E18" w:rsidRPr="00557E18" w:rsidRDefault="00557E18" w:rsidP="00557E18">
      <w:pPr>
        <w:ind w:left="284" w:right="284" w:firstLine="437"/>
        <w:jc w:val="center"/>
        <w:rPr>
          <w:lang w:val="ru-RU"/>
        </w:rPr>
      </w:pPr>
      <w:r w:rsidRPr="00557E18">
        <w:rPr>
          <w:lang w:val="ru-RU"/>
        </w:rPr>
        <w:t xml:space="preserve">Рисунок </w:t>
      </w:r>
      <w:r>
        <w:rPr>
          <w:lang w:val="ru-RU"/>
        </w:rPr>
        <w:t>42.</w:t>
      </w:r>
      <w:r w:rsidRPr="00557E18">
        <w:rPr>
          <w:lang w:val="ru-RU"/>
        </w:rPr>
        <w:t xml:space="preserve"> 30 пользователей в минуту.</w:t>
      </w:r>
    </w:p>
    <w:p w14:paraId="045B19E1" w14:textId="77777777" w:rsidR="00557E18" w:rsidRPr="00557E18" w:rsidRDefault="00557E18" w:rsidP="00557E18">
      <w:pPr>
        <w:ind w:left="284" w:right="284" w:firstLine="437"/>
        <w:jc w:val="both"/>
        <w:rPr>
          <w:lang w:val="ru-RU"/>
        </w:rPr>
      </w:pPr>
      <w:r w:rsidRPr="00557E18">
        <w:rPr>
          <w:noProof/>
          <w:lang w:val="ru-RU" w:eastAsia="ru-RU"/>
        </w:rPr>
        <w:drawing>
          <wp:inline distT="0" distB="0" distL="0" distR="0" wp14:anchorId="691781B7" wp14:editId="45D82F28">
            <wp:extent cx="5592726" cy="4079611"/>
            <wp:effectExtent l="0" t="0" r="825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8480" cy="4083808"/>
                    </a:xfrm>
                    <a:prstGeom prst="rect">
                      <a:avLst/>
                    </a:prstGeom>
                  </pic:spPr>
                </pic:pic>
              </a:graphicData>
            </a:graphic>
          </wp:inline>
        </w:drawing>
      </w:r>
    </w:p>
    <w:p w14:paraId="35FC74D3" w14:textId="32B602F1" w:rsidR="00557E18" w:rsidRPr="00557E18" w:rsidRDefault="00557E18" w:rsidP="00557E18">
      <w:pPr>
        <w:ind w:left="284" w:right="284" w:firstLine="437"/>
        <w:jc w:val="center"/>
        <w:rPr>
          <w:lang w:val="ru-RU"/>
        </w:rPr>
      </w:pPr>
      <w:r w:rsidRPr="00557E18">
        <w:rPr>
          <w:lang w:val="ru-RU"/>
        </w:rPr>
        <w:t xml:space="preserve">Рисунок </w:t>
      </w:r>
      <w:r>
        <w:rPr>
          <w:lang w:val="ru-RU"/>
        </w:rPr>
        <w:t>43.</w:t>
      </w:r>
      <w:r w:rsidRPr="00557E18">
        <w:rPr>
          <w:lang w:val="ru-RU"/>
        </w:rPr>
        <w:t xml:space="preserve"> 60 пользователей в минуту.</w:t>
      </w:r>
    </w:p>
    <w:p w14:paraId="311AA350"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1195FE08" wp14:editId="6FED9FDC">
            <wp:extent cx="5501640" cy="4020814"/>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5107" cy="4030657"/>
                    </a:xfrm>
                    <a:prstGeom prst="rect">
                      <a:avLst/>
                    </a:prstGeom>
                  </pic:spPr>
                </pic:pic>
              </a:graphicData>
            </a:graphic>
          </wp:inline>
        </w:drawing>
      </w:r>
    </w:p>
    <w:p w14:paraId="65F7F3AD" w14:textId="6FDFB043" w:rsidR="00557E18" w:rsidRPr="00557E18" w:rsidRDefault="00557E18" w:rsidP="00557E18">
      <w:pPr>
        <w:ind w:left="284" w:right="284" w:firstLine="437"/>
        <w:jc w:val="center"/>
        <w:rPr>
          <w:lang w:val="ru-RU"/>
        </w:rPr>
      </w:pPr>
      <w:r w:rsidRPr="00557E18">
        <w:rPr>
          <w:lang w:val="ru-RU"/>
        </w:rPr>
        <w:t xml:space="preserve">Рисунок </w:t>
      </w:r>
      <w:r>
        <w:rPr>
          <w:lang w:val="ru-RU"/>
        </w:rPr>
        <w:t>44.</w:t>
      </w:r>
      <w:r w:rsidRPr="00557E18">
        <w:rPr>
          <w:lang w:val="ru-RU"/>
        </w:rPr>
        <w:t xml:space="preserve"> 120 пользователей в минуту.</w:t>
      </w:r>
    </w:p>
    <w:p w14:paraId="744C15DA" w14:textId="77777777" w:rsidR="00557E18" w:rsidRPr="00557E18" w:rsidRDefault="00557E18" w:rsidP="00557E18">
      <w:pPr>
        <w:ind w:left="284" w:right="284" w:firstLine="437"/>
        <w:jc w:val="center"/>
        <w:rPr>
          <w:lang w:val="ru-RU"/>
        </w:rPr>
      </w:pPr>
      <w:r w:rsidRPr="00557E18">
        <w:rPr>
          <w:noProof/>
          <w:lang w:val="ru-RU" w:eastAsia="ru-RU"/>
        </w:rPr>
        <w:drawing>
          <wp:inline distT="0" distB="0" distL="0" distR="0" wp14:anchorId="0CAD7C3E" wp14:editId="76840EF1">
            <wp:extent cx="5746830" cy="4190794"/>
            <wp:effectExtent l="0" t="0" r="6350" b="6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48915" cy="4192314"/>
                    </a:xfrm>
                    <a:prstGeom prst="rect">
                      <a:avLst/>
                    </a:prstGeom>
                  </pic:spPr>
                </pic:pic>
              </a:graphicData>
            </a:graphic>
          </wp:inline>
        </w:drawing>
      </w:r>
    </w:p>
    <w:p w14:paraId="25EF3C84" w14:textId="3E13B1C0" w:rsidR="00557E18" w:rsidRPr="00557E18" w:rsidRDefault="00557E18" w:rsidP="00557E18">
      <w:pPr>
        <w:ind w:left="284" w:right="284" w:firstLine="437"/>
        <w:jc w:val="center"/>
        <w:rPr>
          <w:lang w:val="ru-RU"/>
        </w:rPr>
      </w:pPr>
      <w:r w:rsidRPr="00557E18">
        <w:rPr>
          <w:lang w:val="ru-RU"/>
        </w:rPr>
        <w:t xml:space="preserve">Рисунок </w:t>
      </w:r>
      <w:r>
        <w:rPr>
          <w:lang w:val="ru-RU"/>
        </w:rPr>
        <w:t>45.</w:t>
      </w:r>
      <w:r w:rsidRPr="00557E18">
        <w:rPr>
          <w:lang w:val="ru-RU"/>
        </w:rPr>
        <w:t xml:space="preserve"> 240 пользователей в минуту.</w:t>
      </w:r>
    </w:p>
    <w:p w14:paraId="65F15237"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433E2B23" wp14:editId="4309B3A8">
            <wp:extent cx="5940425" cy="4323080"/>
            <wp:effectExtent l="0" t="0" r="3175" b="127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4323080"/>
                    </a:xfrm>
                    <a:prstGeom prst="rect">
                      <a:avLst/>
                    </a:prstGeom>
                  </pic:spPr>
                </pic:pic>
              </a:graphicData>
            </a:graphic>
          </wp:inline>
        </w:drawing>
      </w:r>
    </w:p>
    <w:p w14:paraId="75EC0602" w14:textId="7B97DEB1" w:rsidR="00557E18" w:rsidRPr="00557E18" w:rsidRDefault="00557E18" w:rsidP="00557E18">
      <w:pPr>
        <w:ind w:left="284" w:right="284" w:firstLine="437"/>
        <w:jc w:val="center"/>
        <w:rPr>
          <w:lang w:val="ru-RU"/>
        </w:rPr>
      </w:pPr>
      <w:r w:rsidRPr="00557E18">
        <w:rPr>
          <w:lang w:val="ru-RU"/>
        </w:rPr>
        <w:t xml:space="preserve">Рисунок </w:t>
      </w:r>
      <w:r>
        <w:rPr>
          <w:lang w:val="ru-RU"/>
        </w:rPr>
        <w:t>46.</w:t>
      </w:r>
      <w:r w:rsidRPr="00557E18">
        <w:rPr>
          <w:lang w:val="ru-RU"/>
        </w:rPr>
        <w:t xml:space="preserve"> 480 пользователей в минуту</w:t>
      </w:r>
    </w:p>
    <w:p w14:paraId="7AAF687E" w14:textId="77777777" w:rsidR="00557E18" w:rsidRPr="00557E18" w:rsidRDefault="00557E18" w:rsidP="00557E18">
      <w:pPr>
        <w:ind w:left="284" w:right="284" w:firstLine="437"/>
        <w:rPr>
          <w:lang w:val="ru-RU"/>
        </w:rPr>
      </w:pPr>
      <w:r w:rsidRPr="00557E18">
        <w:rPr>
          <w:lang w:val="ru-RU"/>
        </w:rPr>
        <w:t>Когда вы ознакомились с результатами на графиках перейдем к их расшифровке:</w:t>
      </w:r>
    </w:p>
    <w:p w14:paraId="3648AE0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ata</w:t>
      </w:r>
      <w:r w:rsidRPr="00557E18">
        <w:rPr>
          <w:szCs w:val="28"/>
          <w:lang w:val="ru-RU"/>
        </w:rPr>
        <w:t xml:space="preserve"> — время отклика на каждый выполненный запрос.</w:t>
      </w:r>
    </w:p>
    <w:p w14:paraId="1D48E69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Average</w:t>
      </w:r>
      <w:r w:rsidRPr="00557E18">
        <w:rPr>
          <w:szCs w:val="28"/>
          <w:lang w:val="ru-RU"/>
        </w:rPr>
        <w:t xml:space="preserve"> — среднее время отклика сервера, объективный график нагрузки.</w:t>
      </w:r>
    </w:p>
    <w:p w14:paraId="10C2CA22"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eviation</w:t>
      </w:r>
      <w:r w:rsidRPr="00557E18">
        <w:rPr>
          <w:szCs w:val="28"/>
          <w:lang w:val="ru-RU"/>
        </w:rPr>
        <w:t xml:space="preserve"> — погрешность, стандартное отклонение.</w:t>
      </w:r>
    </w:p>
    <w:p w14:paraId="1BD13253" w14:textId="77777777" w:rsidR="00557E18" w:rsidRPr="00557E18" w:rsidRDefault="00557E18" w:rsidP="00557E18">
      <w:pPr>
        <w:numPr>
          <w:ilvl w:val="0"/>
          <w:numId w:val="23"/>
        </w:numPr>
        <w:spacing w:after="200" w:line="276" w:lineRule="auto"/>
        <w:contextualSpacing/>
        <w:jc w:val="both"/>
        <w:rPr>
          <w:szCs w:val="28"/>
          <w:lang w:val="ru-RU"/>
        </w:rPr>
      </w:pPr>
      <w:r w:rsidRPr="00557E18">
        <w:rPr>
          <w:szCs w:val="28"/>
        </w:rPr>
        <w:t>Throughput</w:t>
      </w:r>
      <w:r w:rsidRPr="00557E18">
        <w:rPr>
          <w:szCs w:val="28"/>
          <w:lang w:val="ru-RU"/>
        </w:rPr>
        <w:t xml:space="preserve"> — скорость выполнения самого запроса.</w:t>
      </w:r>
    </w:p>
    <w:p w14:paraId="438467EE" w14:textId="1F6BB8EE" w:rsidR="00557E18" w:rsidRPr="00557E18" w:rsidRDefault="00557E18" w:rsidP="00557E18">
      <w:pPr>
        <w:ind w:left="284" w:right="284" w:firstLine="437"/>
        <w:jc w:val="both"/>
        <w:rPr>
          <w:lang w:val="ru-RU"/>
        </w:rPr>
      </w:pPr>
      <w:r w:rsidRPr="00557E18">
        <w:rPr>
          <w:lang w:val="ru-RU"/>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w:t>
      </w:r>
      <w:r w:rsidR="005C3E8F">
        <w:rPr>
          <w:lang w:val="ru-RU"/>
        </w:rPr>
        <w:t>ользователей было решено что пре</w:t>
      </w:r>
      <w:r w:rsidRPr="00557E18">
        <w:rPr>
          <w:lang w:val="ru-RU"/>
        </w:rPr>
        <w:t>дел установлен, так как ожидание отклика от системы слишком возросло.</w:t>
      </w:r>
    </w:p>
    <w:p w14:paraId="4993DDC4"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проводилось с помощью Apache JMeter. Это удобный инструмент для проведения нагрузочного тестирования, с его помощью </w:t>
      </w:r>
      <w:r w:rsidRPr="00557E18">
        <w:rPr>
          <w:lang w:val="ru-RU"/>
        </w:rPr>
        <w:lastRenderedPageBreak/>
        <w:t xml:space="preserve">можно имитироваться нагрузку на </w:t>
      </w:r>
      <w:r w:rsidRPr="00557E18">
        <w:t>Web</w:t>
      </w:r>
      <w:r w:rsidRPr="00557E18">
        <w:rPr>
          <w:lang w:val="ru-RU"/>
        </w:rPr>
        <w:t>-приложение в результате чего получать отчетность в виде графиков.</w:t>
      </w:r>
    </w:p>
    <w:p w14:paraId="48AF8CE8" w14:textId="77777777" w:rsidR="00557E18" w:rsidRPr="00557E18" w:rsidRDefault="00557E18" w:rsidP="00557E18">
      <w:pPr>
        <w:ind w:left="284" w:right="284" w:firstLine="437"/>
        <w:jc w:val="both"/>
        <w:rPr>
          <w:b/>
          <w:color w:val="FF0000"/>
          <w:lang w:val="ru-RU"/>
        </w:rPr>
      </w:pPr>
      <w:r w:rsidRPr="00557E18">
        <w:rPr>
          <w:lang w:val="ru-RU"/>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14:paraId="11BD7EEB" w14:textId="77777777" w:rsidR="00557E18" w:rsidRPr="00557E18" w:rsidRDefault="00557E18" w:rsidP="00557E18">
      <w:pPr>
        <w:ind w:left="284" w:right="284" w:firstLine="709"/>
        <w:jc w:val="both"/>
        <w:rPr>
          <w:sz w:val="24"/>
          <w:szCs w:val="22"/>
          <w:lang w:val="ru-RU" w:eastAsia="ru-RU"/>
        </w:rPr>
      </w:pPr>
    </w:p>
    <w:p w14:paraId="5016230E" w14:textId="77777777" w:rsidR="0094313A" w:rsidRDefault="0094313A" w:rsidP="0094313A">
      <w:pPr>
        <w:pStyle w:val="a8"/>
      </w:pPr>
    </w:p>
    <w:p w14:paraId="7C4BA5F3" w14:textId="37B5E625" w:rsidR="0094313A" w:rsidRDefault="0094313A" w:rsidP="0094313A">
      <w:pPr>
        <w:pStyle w:val="a9"/>
      </w:pPr>
      <w:bookmarkStart w:id="71" w:name="_Toc515489035"/>
      <w:commentRangeStart w:id="72"/>
      <w:commentRangeStart w:id="73"/>
      <w:r>
        <w:lastRenderedPageBreak/>
        <w:t>ЗАКЛЮЧЕНИЕ</w:t>
      </w:r>
      <w:commentRangeEnd w:id="72"/>
      <w:r>
        <w:rPr>
          <w:rStyle w:val="af"/>
          <w:b w:val="0"/>
          <w:caps w:val="0"/>
          <w:lang w:val="en-US"/>
        </w:rPr>
        <w:commentReference w:id="72"/>
      </w:r>
      <w:commentRangeEnd w:id="73"/>
      <w:r w:rsidR="00AB264B">
        <w:rPr>
          <w:rStyle w:val="af"/>
          <w:b w:val="0"/>
          <w:caps w:val="0"/>
          <w:lang w:val="en-US"/>
        </w:rPr>
        <w:commentReference w:id="73"/>
      </w:r>
      <w:bookmarkEnd w:id="71"/>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4" w:name="_Toc515489036"/>
      <w:r>
        <w:lastRenderedPageBreak/>
        <w:t>СПИСОК ИСПОЛЬЗОВАННЫХ ИСТОЧНИКОВ</w:t>
      </w:r>
      <w:bookmarkEnd w:id="74"/>
    </w:p>
    <w:p w14:paraId="56F82CAB" w14:textId="77777777" w:rsidR="00557E18" w:rsidRPr="00557E18" w:rsidRDefault="00557E18" w:rsidP="00557E18">
      <w:pPr>
        <w:ind w:left="284" w:right="284" w:firstLine="709"/>
        <w:jc w:val="both"/>
        <w:rPr>
          <w:szCs w:val="22"/>
          <w:lang w:val="ru-RU" w:eastAsia="ru-RU"/>
        </w:rPr>
      </w:pPr>
      <w:bookmarkStart w:id="75" w:name="_Toc515489037"/>
      <w:r w:rsidRPr="00557E18">
        <w:rPr>
          <w:szCs w:val="22"/>
          <w:lang w:val="ru-RU" w:eastAsia="ru-RU"/>
        </w:rPr>
        <w:t xml:space="preserve">Блинов и. н., Романчик в. с. Java. Методы программирования : уч.-мет. пособие / И. Н. Блинов, В. С. Романчик. — Минск : издательство «Четыре четверти», 2013. — 896 с. </w:t>
      </w:r>
    </w:p>
    <w:p w14:paraId="09D6846D" w14:textId="77777777" w:rsidR="00557E18" w:rsidRPr="00557E18" w:rsidRDefault="00557E18" w:rsidP="00557E18">
      <w:pPr>
        <w:ind w:left="284" w:right="284" w:firstLine="709"/>
        <w:jc w:val="both"/>
        <w:rPr>
          <w:szCs w:val="22"/>
          <w:lang w:val="ru-RU" w:eastAsia="ru-RU"/>
        </w:rPr>
      </w:pPr>
      <w:r w:rsidRPr="00557E18">
        <w:rPr>
          <w:szCs w:val="22"/>
          <w:lang w:val="ru-RU" w:eastAsia="ru-RU"/>
        </w:rPr>
        <w:t>2.</w:t>
      </w:r>
      <w:r w:rsidRPr="00557E18">
        <w:rPr>
          <w:szCs w:val="22"/>
          <w:lang w:val="ru-RU" w:eastAsia="ru-RU"/>
        </w:rPr>
        <w:tab/>
        <w:t xml:space="preserve">Гонсалвес Э. Г65 Изучаем Java EE 7. — СПб.: Питер, 2014. — 640 с.: ил. </w:t>
      </w:r>
    </w:p>
    <w:p w14:paraId="05A30E16" w14:textId="77777777" w:rsidR="00557E18" w:rsidRPr="00557E18" w:rsidRDefault="00557E18" w:rsidP="00557E18">
      <w:pPr>
        <w:ind w:left="284" w:right="284" w:firstLine="709"/>
        <w:jc w:val="both"/>
        <w:rPr>
          <w:szCs w:val="22"/>
          <w:lang w:val="ru-RU" w:eastAsia="ru-RU"/>
        </w:rPr>
      </w:pPr>
      <w:r w:rsidRPr="00557E18">
        <w:rPr>
          <w:szCs w:val="22"/>
          <w:lang w:val="ru-RU" w:eastAsia="ru-RU"/>
        </w:rPr>
        <w:t>3.</w:t>
      </w:r>
      <w:r w:rsidRPr="00557E18">
        <w:rPr>
          <w:szCs w:val="22"/>
          <w:lang w:val="ru-RU" w:eastAsia="ru-RU"/>
        </w:rPr>
        <w:tab/>
        <w:t xml:space="preserve">Eric Jendrock, Ricardo Cervera-Navarro, Ian Evans, Devika Gollapudi, Kim Haase, William Markito, Chinmayee Srivathsa: документация </w:t>
      </w:r>
      <w:r w:rsidRPr="00557E18">
        <w:rPr>
          <w:szCs w:val="22"/>
          <w:lang w:eastAsia="ru-RU"/>
        </w:rPr>
        <w:t>JAVA</w:t>
      </w:r>
      <w:r w:rsidRPr="00557E18">
        <w:rPr>
          <w:szCs w:val="22"/>
          <w:lang w:val="ru-RU" w:eastAsia="ru-RU"/>
        </w:rPr>
        <w:t xml:space="preserve"> </w:t>
      </w:r>
      <w:r w:rsidRPr="00557E18">
        <w:rPr>
          <w:szCs w:val="22"/>
          <w:lang w:eastAsia="ru-RU"/>
        </w:rPr>
        <w:t>EE</w:t>
      </w:r>
      <w:r w:rsidRPr="00557E18">
        <w:rPr>
          <w:szCs w:val="22"/>
          <w:lang w:val="ru-RU" w:eastAsia="ru-RU"/>
        </w:rPr>
        <w:t xml:space="preserve"> [электронный ресурс]. 2013. URL: https://docs.oracle.com/javaee/6/tutorial/doc/ (дата обращения: 06.06.2018).</w:t>
      </w:r>
    </w:p>
    <w:p w14:paraId="5B601637" w14:textId="62162CD9" w:rsidR="00557E18" w:rsidRPr="00557E18" w:rsidRDefault="00557E18" w:rsidP="00557E18">
      <w:pPr>
        <w:ind w:left="284" w:right="284" w:firstLine="709"/>
        <w:jc w:val="both"/>
        <w:rPr>
          <w:szCs w:val="22"/>
          <w:lang w:val="ru-RU" w:eastAsia="ru-RU"/>
        </w:rPr>
      </w:pPr>
      <w:r w:rsidRPr="00557E18">
        <w:rPr>
          <w:szCs w:val="22"/>
          <w:lang w:val="ru-RU" w:eastAsia="ru-RU"/>
        </w:rPr>
        <w:t>4.</w:t>
      </w:r>
      <w:r w:rsidRPr="00557E18">
        <w:rPr>
          <w:szCs w:val="22"/>
          <w:lang w:val="ru-RU" w:eastAsia="ru-RU"/>
        </w:rPr>
        <w:tab/>
        <w:t xml:space="preserve">Интуит, бесплатное дистанционное обучение [электронный ресурс].//введение в </w:t>
      </w:r>
      <w:r w:rsidRPr="00557E18">
        <w:rPr>
          <w:szCs w:val="22"/>
          <w:lang w:eastAsia="ru-RU"/>
        </w:rPr>
        <w:t>UML</w:t>
      </w:r>
      <w:r w:rsidRPr="00557E18">
        <w:rPr>
          <w:szCs w:val="22"/>
          <w:lang w:val="ru-RU" w:eastAsia="ru-RU"/>
        </w:rPr>
        <w:t>, 2008. URL: https://www.intuit.ru/studies/courses/1007/229/lecture/</w:t>
      </w:r>
      <w:r w:rsidR="005C3E8F">
        <w:rPr>
          <w:szCs w:val="22"/>
          <w:lang w:val="ru-RU" w:eastAsia="ru-RU"/>
        </w:rPr>
        <w:t>5950 (дата обращения: 30.10.2017</w:t>
      </w:r>
      <w:r w:rsidRPr="00557E18">
        <w:rPr>
          <w:szCs w:val="22"/>
          <w:lang w:val="ru-RU" w:eastAsia="ru-RU"/>
        </w:rPr>
        <w:t>).</w:t>
      </w:r>
    </w:p>
    <w:p w14:paraId="10412CFA" w14:textId="55AF2777" w:rsidR="00557E18" w:rsidRPr="00557E18" w:rsidRDefault="00557E18" w:rsidP="00557E18">
      <w:pPr>
        <w:ind w:left="284" w:right="284" w:firstLine="709"/>
        <w:jc w:val="both"/>
        <w:rPr>
          <w:szCs w:val="22"/>
          <w:lang w:val="ru-RU" w:eastAsia="ru-RU"/>
        </w:rPr>
      </w:pPr>
      <w:r w:rsidRPr="00557E18">
        <w:rPr>
          <w:szCs w:val="22"/>
          <w:lang w:val="ru-RU" w:eastAsia="ru-RU"/>
        </w:rPr>
        <w:t>5.</w:t>
      </w:r>
      <w:r w:rsidRPr="00557E18">
        <w:rPr>
          <w:szCs w:val="22"/>
          <w:lang w:val="ru-RU" w:eastAsia="ru-RU"/>
        </w:rPr>
        <w:tab/>
      </w:r>
      <w:r w:rsidRPr="00557E18">
        <w:rPr>
          <w:szCs w:val="22"/>
          <w:lang w:eastAsia="ru-RU"/>
        </w:rPr>
        <w:t>B</w:t>
      </w:r>
      <w:r w:rsidRPr="00557E18">
        <w:rPr>
          <w:szCs w:val="22"/>
          <w:lang w:val="ru-RU" w:eastAsia="ru-RU"/>
        </w:rPr>
        <w:t>ootstrap 3, документация на русском [электронный ресурс]. URL: http://bootstrap-3.ru/index.php (дата</w:t>
      </w:r>
      <w:r w:rsidR="005C3E8F">
        <w:rPr>
          <w:szCs w:val="22"/>
          <w:lang w:val="ru-RU" w:eastAsia="ru-RU"/>
        </w:rPr>
        <w:t xml:space="preserve"> обращения: 20.03</w:t>
      </w:r>
      <w:r w:rsidRPr="00557E18">
        <w:rPr>
          <w:szCs w:val="22"/>
          <w:lang w:val="ru-RU" w:eastAsia="ru-RU"/>
        </w:rPr>
        <w:t>.2018).</w:t>
      </w:r>
    </w:p>
    <w:p w14:paraId="2F672300" w14:textId="77777777" w:rsidR="00557E18" w:rsidRPr="00557E18" w:rsidRDefault="00557E18" w:rsidP="00557E18">
      <w:pPr>
        <w:ind w:left="284" w:right="284" w:firstLine="709"/>
        <w:jc w:val="both"/>
        <w:rPr>
          <w:szCs w:val="22"/>
          <w:lang w:val="ru-RU" w:eastAsia="ru-RU"/>
        </w:rPr>
      </w:pPr>
      <w:r w:rsidRPr="00557E18">
        <w:rPr>
          <w:szCs w:val="22"/>
          <w:lang w:val="ru-RU" w:eastAsia="ru-RU"/>
        </w:rPr>
        <w:t>6.</w:t>
      </w:r>
      <w:r w:rsidRPr="00557E18">
        <w:rPr>
          <w:szCs w:val="22"/>
          <w:lang w:val="ru-RU" w:eastAsia="ru-RU"/>
        </w:rPr>
        <w:tab/>
        <w:t>htmlbook.ru, самоучитель css. – pdf файл</w:t>
      </w:r>
    </w:p>
    <w:p w14:paraId="22B688F9" w14:textId="3709FC2F" w:rsidR="00557E18" w:rsidRPr="00557E18" w:rsidRDefault="00557E18" w:rsidP="00557E18">
      <w:pPr>
        <w:ind w:left="284" w:right="284" w:firstLine="709"/>
        <w:jc w:val="both"/>
        <w:rPr>
          <w:szCs w:val="22"/>
          <w:lang w:val="ru-RU" w:eastAsia="ru-RU"/>
        </w:rPr>
      </w:pPr>
      <w:r w:rsidRPr="00557E18">
        <w:rPr>
          <w:szCs w:val="22"/>
          <w:lang w:val="ru-RU" w:eastAsia="ru-RU"/>
        </w:rPr>
        <w:t>7.</w:t>
      </w:r>
      <w:r w:rsidRPr="00557E18">
        <w:rPr>
          <w:szCs w:val="22"/>
          <w:lang w:val="ru-RU" w:eastAsia="ru-RU"/>
        </w:rPr>
        <w:tab/>
      </w:r>
      <w:r w:rsidRPr="00557E18">
        <w:rPr>
          <w:szCs w:val="22"/>
          <w:lang w:eastAsia="ru-RU"/>
        </w:rPr>
        <w:t>S</w:t>
      </w:r>
      <w:r w:rsidRPr="00557E18">
        <w:rPr>
          <w:szCs w:val="22"/>
          <w:lang w:val="ru-RU" w:eastAsia="ru-RU"/>
        </w:rPr>
        <w:t>pring boot, документация [электронный ресурс]. 2018. URL: https://spring.io/guides/gs/</w:t>
      </w:r>
      <w:r w:rsidR="005C3E8F">
        <w:rPr>
          <w:szCs w:val="22"/>
          <w:lang w:val="ru-RU" w:eastAsia="ru-RU"/>
        </w:rPr>
        <w:t>spring-boot/ (дата обращения: 24.04</w:t>
      </w:r>
      <w:r w:rsidRPr="00557E18">
        <w:rPr>
          <w:szCs w:val="22"/>
          <w:lang w:val="ru-RU" w:eastAsia="ru-RU"/>
        </w:rPr>
        <w:t>.2018).</w:t>
      </w:r>
    </w:p>
    <w:p w14:paraId="4FB1875B" w14:textId="77777777" w:rsidR="00557E18" w:rsidRPr="00557E18" w:rsidRDefault="00557E18" w:rsidP="00557E18">
      <w:pPr>
        <w:ind w:left="284" w:right="284" w:firstLine="709"/>
        <w:jc w:val="both"/>
        <w:rPr>
          <w:szCs w:val="22"/>
          <w:lang w:val="ru-RU" w:eastAsia="ru-RU"/>
        </w:rPr>
      </w:pPr>
      <w:r w:rsidRPr="00557E18">
        <w:rPr>
          <w:szCs w:val="22"/>
          <w:lang w:val="ru-RU" w:eastAsia="ru-RU"/>
        </w:rPr>
        <w:t>8.</w:t>
      </w:r>
      <w:r w:rsidRPr="00557E18">
        <w:rPr>
          <w:szCs w:val="22"/>
          <w:lang w:val="ru-RU" w:eastAsia="ru-RU"/>
        </w:rPr>
        <w:tab/>
        <w:t>Александров Д.В., Шакеров Р.А. Администрирование в информационных ситемах. Методические указания к лабораторным работам. Владим. гос. ун- т. – Владимир : Ред.-издат. комплекс, 2005. – 46 с.</w:t>
      </w:r>
    </w:p>
    <w:p w14:paraId="68A29229" w14:textId="731E9AF7" w:rsidR="00557E18" w:rsidRPr="00557E18" w:rsidRDefault="00557E18" w:rsidP="00557E18">
      <w:pPr>
        <w:ind w:left="284" w:right="284" w:firstLine="709"/>
        <w:jc w:val="both"/>
        <w:rPr>
          <w:szCs w:val="22"/>
          <w:lang w:val="ru-RU" w:eastAsia="ru-RU"/>
        </w:rPr>
      </w:pPr>
      <w:r w:rsidRPr="00557E18">
        <w:rPr>
          <w:szCs w:val="22"/>
          <w:lang w:val="ru-RU" w:eastAsia="ru-RU"/>
        </w:rPr>
        <w:t xml:space="preserve">9. </w:t>
      </w:r>
      <w:r w:rsidR="005C3E8F" w:rsidRPr="00557E18">
        <w:rPr>
          <w:lang w:val="ru-RU"/>
        </w:rPr>
        <w:t>Apache JMeter</w:t>
      </w:r>
      <w:r w:rsidR="005C3E8F" w:rsidRPr="005C3E8F">
        <w:rPr>
          <w:lang w:val="ru-RU"/>
        </w:rPr>
        <w:t xml:space="preserve">: </w:t>
      </w:r>
      <w:r w:rsidR="005C3E8F">
        <w:rPr>
          <w:lang w:val="ru-RU"/>
        </w:rPr>
        <w:t xml:space="preserve">документация </w:t>
      </w:r>
      <w:r w:rsidR="005C3E8F" w:rsidRPr="00557E18">
        <w:rPr>
          <w:szCs w:val="22"/>
          <w:lang w:val="ru-RU" w:eastAsia="ru-RU"/>
        </w:rPr>
        <w:t xml:space="preserve">[электронный ресурс]. 2018. URL: </w:t>
      </w:r>
      <w:r w:rsidR="005C3E8F" w:rsidRPr="005C3E8F">
        <w:rPr>
          <w:szCs w:val="22"/>
          <w:lang w:val="ru-RU" w:eastAsia="ru-RU"/>
        </w:rPr>
        <w:t xml:space="preserve">https://jmeter.apache.org/usermanual/build-web-test-plan.html </w:t>
      </w:r>
      <w:r w:rsidR="005C3E8F">
        <w:rPr>
          <w:szCs w:val="22"/>
          <w:lang w:val="ru-RU" w:eastAsia="ru-RU"/>
        </w:rPr>
        <w:t>(дата обращения: 27.05</w:t>
      </w:r>
      <w:r w:rsidR="005C3E8F" w:rsidRPr="00557E18">
        <w:rPr>
          <w:szCs w:val="22"/>
          <w:lang w:val="ru-RU" w:eastAsia="ru-RU"/>
        </w:rPr>
        <w:t>.2018).</w:t>
      </w:r>
    </w:p>
    <w:p w14:paraId="3FCE2282" w14:textId="77777777" w:rsidR="00557E18" w:rsidRPr="00557E18" w:rsidRDefault="00557E18" w:rsidP="00557E18">
      <w:pPr>
        <w:ind w:right="284"/>
        <w:jc w:val="both"/>
        <w:rPr>
          <w:szCs w:val="22"/>
          <w:lang w:val="ru-RU" w:eastAsia="ru-RU"/>
        </w:rPr>
      </w:pPr>
      <w:r w:rsidRPr="00557E18">
        <w:rPr>
          <w:szCs w:val="22"/>
          <w:lang w:val="ru-RU" w:eastAsia="ru-RU"/>
        </w:rPr>
        <w:t xml:space="preserve">              10. ГОСТ 2.105-95 Общие требования к текстовым документам</w:t>
      </w:r>
    </w:p>
    <w:p w14:paraId="60873EDA" w14:textId="77777777" w:rsidR="008E0424" w:rsidRDefault="00557E18" w:rsidP="00557E18">
      <w:pPr>
        <w:ind w:left="284" w:right="284" w:firstLine="709"/>
        <w:jc w:val="both"/>
        <w:rPr>
          <w:szCs w:val="22"/>
          <w:lang w:val="ru-RU" w:eastAsia="ru-RU"/>
        </w:rPr>
        <w:sectPr w:rsidR="008E0424">
          <w:headerReference w:type="default" r:id="rId76"/>
          <w:footerReference w:type="default" r:id="rId77"/>
          <w:pgSz w:w="11906" w:h="16838"/>
          <w:pgMar w:top="363" w:right="442" w:bottom="363" w:left="1134" w:header="567" w:footer="1134" w:gutter="0"/>
          <w:cols w:space="708"/>
          <w:docGrid w:linePitch="360"/>
        </w:sectPr>
      </w:pPr>
      <w:r w:rsidRPr="00557E18">
        <w:rPr>
          <w:szCs w:val="22"/>
          <w:lang w:val="ru-RU" w:eastAsia="ru-RU"/>
        </w:rPr>
        <w:t>11. ГОСТ 19.701-90 Единая система программной документации СХЕМЫ АЛГОРИТМОВ, ПРОГРАММ, ДАННЫХ И СИСТЕМ</w:t>
      </w:r>
      <w:r w:rsidR="008E0424">
        <w:rPr>
          <w:szCs w:val="22"/>
          <w:lang w:val="ru-RU" w:eastAsia="ru-RU"/>
        </w:rPr>
        <w:t>.</w:t>
      </w:r>
    </w:p>
    <w:p w14:paraId="153490E1" w14:textId="77777777" w:rsidR="008E0424" w:rsidRPr="008E0424" w:rsidRDefault="0094313A" w:rsidP="008E0424">
      <w:pPr>
        <w:pStyle w:val="a9"/>
      </w:pPr>
      <w:r>
        <w:lastRenderedPageBreak/>
        <w:t>ПРИЛОЖЕНИЕ А</w:t>
      </w:r>
      <w:r>
        <w:br/>
        <w:t>Листинг компонентов системы</w:t>
      </w:r>
      <w:bookmarkEnd w:id="75"/>
      <w:r w:rsidR="008E0424" w:rsidRPr="008E0424">
        <w:t xml:space="preserve"> </w:t>
      </w:r>
    </w:p>
    <w:p w14:paraId="1382AA1C" w14:textId="1CA6C8EE" w:rsidR="008E0424" w:rsidRPr="00FE4876" w:rsidRDefault="008E0424" w:rsidP="008E0424">
      <w:pPr>
        <w:pStyle w:val="afa"/>
        <w:rPr>
          <w:rFonts w:ascii="Times New Roman" w:eastAsia="Times New Roman" w:hAnsi="Times New Roman" w:cs="Times New Roman"/>
          <w:sz w:val="28"/>
          <w:szCs w:val="28"/>
        </w:rPr>
      </w:pPr>
      <w:r w:rsidRPr="00FE4876">
        <w:rPr>
          <w:rFonts w:ascii="Times New Roman" w:eastAsia="Times New Roman" w:hAnsi="Times New Roman" w:cs="Times New Roman"/>
          <w:sz w:val="28"/>
          <w:szCs w:val="28"/>
        </w:rPr>
        <w:t>Спецификация:</w:t>
      </w:r>
    </w:p>
    <w:p w14:paraId="385694B4"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EJB</w:t>
      </w:r>
    </w:p>
    <w:p w14:paraId="6C939AF9"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entities</w:t>
      </w:r>
      <w:r w:rsidRPr="008E0424">
        <w:rPr>
          <w:rFonts w:eastAsiaTheme="minorHAnsi"/>
          <w:sz w:val="24"/>
          <w:lang w:val="ru-RU"/>
        </w:rPr>
        <w:t xml:space="preserve"> (содержит все сущности ):</w:t>
      </w:r>
    </w:p>
    <w:p w14:paraId="75AD3DA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w:t>
      </w:r>
    </w:p>
    <w:p w14:paraId="122287B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51BDF1F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w:t>
      </w:r>
    </w:p>
    <w:p w14:paraId="7EF8732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C67C5D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w:t>
      </w:r>
    </w:p>
    <w:p w14:paraId="541D9502"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0DEA47A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w:t>
      </w:r>
    </w:p>
    <w:p w14:paraId="6FCB3737"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212349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w:t>
      </w:r>
    </w:p>
    <w:p w14:paraId="6F7939C8"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8AAAA3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w:t>
      </w:r>
    </w:p>
    <w:p w14:paraId="664FC91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DE1F5B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w:t>
      </w:r>
    </w:p>
    <w:p w14:paraId="009BFAB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7AEF2AA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w:t>
      </w:r>
    </w:p>
    <w:p w14:paraId="44435A00"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6E08C9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w:t>
      </w:r>
    </w:p>
    <w:p w14:paraId="4F7E477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3A89369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PK</w:t>
      </w:r>
    </w:p>
    <w:p w14:paraId="3D0010D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469263EA" w14:textId="77777777" w:rsidR="008E0424" w:rsidRPr="008E0424" w:rsidRDefault="008E0424" w:rsidP="008E0424">
      <w:pPr>
        <w:spacing w:after="160" w:line="259" w:lineRule="auto"/>
        <w:ind w:left="1080"/>
        <w:contextualSpacing/>
        <w:rPr>
          <w:rFonts w:eastAsiaTheme="minorHAnsi"/>
          <w:sz w:val="24"/>
          <w:lang w:val="ru-RU"/>
        </w:rPr>
      </w:pPr>
    </w:p>
    <w:p w14:paraId="790FEC1C"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model</w:t>
      </w:r>
    </w:p>
    <w:p w14:paraId="72E1E1C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 xml:space="preserve">AbstractFacade – </w:t>
      </w:r>
      <w:r w:rsidRPr="008E0424">
        <w:rPr>
          <w:rFonts w:eastAsiaTheme="minorHAnsi"/>
          <w:sz w:val="24"/>
          <w:lang w:val="ru-RU"/>
        </w:rPr>
        <w:t>абстрактный класс</w:t>
      </w:r>
    </w:p>
    <w:p w14:paraId="5E9FC059"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создается новая запись в базе данных</w:t>
      </w:r>
    </w:p>
    <w:p w14:paraId="31A2F890"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обновляется запись в базе данных</w:t>
      </w:r>
    </w:p>
    <w:p w14:paraId="54268B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удаляется запись из базы данных</w:t>
      </w:r>
    </w:p>
    <w:p w14:paraId="65B5EF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FA563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56DA4FF2" w14:textId="77777777" w:rsidR="008E0424" w:rsidRPr="008E0424" w:rsidRDefault="008E0424" w:rsidP="008E0424">
      <w:pPr>
        <w:spacing w:after="160" w:line="259" w:lineRule="auto"/>
        <w:ind w:left="1800"/>
        <w:contextualSpacing/>
        <w:rPr>
          <w:rFonts w:eastAsiaTheme="minorHAnsi"/>
          <w:sz w:val="24"/>
          <w:lang w:val="ru-RU"/>
        </w:rPr>
      </w:pPr>
    </w:p>
    <w:p w14:paraId="1039E34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w:t>
      </w:r>
      <w:r w:rsidRPr="008E0424">
        <w:rPr>
          <w:rFonts w:eastAsiaTheme="minorHAnsi"/>
          <w:sz w:val="24"/>
          <w:lang w:val="ru-RU"/>
        </w:rPr>
        <w:t xml:space="preserve"> – класс, соответствующий сущности </w:t>
      </w:r>
      <w:r w:rsidRPr="008E0424">
        <w:rPr>
          <w:rFonts w:eastAsiaTheme="minorHAnsi"/>
          <w:sz w:val="24"/>
        </w:rPr>
        <w:t>client</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ClientFacadeLocal</w:t>
      </w:r>
    </w:p>
    <w:p w14:paraId="17D04DD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Local</w:t>
      </w:r>
      <w:r w:rsidRPr="008E0424">
        <w:rPr>
          <w:rFonts w:eastAsiaTheme="minorHAnsi"/>
          <w:sz w:val="24"/>
          <w:lang w:val="ru-RU"/>
        </w:rPr>
        <w:t xml:space="preserve"> – локальный интерфейс, содержит методы:</w:t>
      </w:r>
    </w:p>
    <w:p w14:paraId="2D471C67"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lastRenderedPageBreak/>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создается новая запись в базе данных</w:t>
      </w:r>
    </w:p>
    <w:p w14:paraId="1C197975"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обновляется запись в базе данных</w:t>
      </w:r>
    </w:p>
    <w:p w14:paraId="18552F69"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удаляется запись из базы данных</w:t>
      </w:r>
    </w:p>
    <w:p w14:paraId="17088193"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C5FA13F"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Clien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BB9B43F" w14:textId="77777777" w:rsidR="008E0424" w:rsidRPr="008E0424" w:rsidRDefault="008E0424" w:rsidP="008E0424">
      <w:pPr>
        <w:spacing w:after="160" w:line="259" w:lineRule="auto"/>
        <w:ind w:left="1080"/>
        <w:contextualSpacing/>
        <w:rPr>
          <w:rFonts w:eastAsiaTheme="minorHAnsi"/>
          <w:sz w:val="24"/>
          <w:lang w:val="ru-RU"/>
        </w:rPr>
      </w:pPr>
    </w:p>
    <w:p w14:paraId="5E449DDE" w14:textId="77777777" w:rsidR="008E0424" w:rsidRPr="008E0424" w:rsidRDefault="008E0424" w:rsidP="008E0424">
      <w:pPr>
        <w:spacing w:after="160" w:line="259" w:lineRule="auto"/>
        <w:ind w:left="1800"/>
        <w:contextualSpacing/>
        <w:rPr>
          <w:rFonts w:eastAsiaTheme="minorHAnsi"/>
          <w:sz w:val="24"/>
          <w:lang w:val="ru-RU"/>
        </w:rPr>
      </w:pPr>
    </w:p>
    <w:p w14:paraId="0969245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FacadeLocal</w:t>
      </w:r>
    </w:p>
    <w:p w14:paraId="21A3FD8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Local</w:t>
      </w:r>
      <w:r w:rsidRPr="008E0424">
        <w:rPr>
          <w:rFonts w:eastAsiaTheme="minorHAnsi"/>
          <w:sz w:val="24"/>
          <w:lang w:val="ru-RU"/>
        </w:rPr>
        <w:t xml:space="preserve"> – локальный интерфейс, содержит методы:</w:t>
      </w:r>
    </w:p>
    <w:p w14:paraId="2B4177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создается новая запись в базе данных</w:t>
      </w:r>
    </w:p>
    <w:p w14:paraId="0996808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обновляется запись в базе данных</w:t>
      </w:r>
    </w:p>
    <w:p w14:paraId="6DCD814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удаляется запись из базы данных</w:t>
      </w:r>
    </w:p>
    <w:p w14:paraId="7FE455A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75B6ECF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AD9EF8" w14:textId="77777777" w:rsidR="008E0424" w:rsidRPr="008E0424" w:rsidRDefault="008E0424" w:rsidP="008E0424">
      <w:pPr>
        <w:spacing w:after="160" w:line="259" w:lineRule="auto"/>
        <w:ind w:left="1080"/>
        <w:contextualSpacing/>
        <w:rPr>
          <w:rFonts w:eastAsiaTheme="minorHAnsi"/>
          <w:sz w:val="24"/>
          <w:lang w:val="ru-RU"/>
        </w:rPr>
      </w:pPr>
    </w:p>
    <w:p w14:paraId="70B83E7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_</w:t>
      </w:r>
      <w:r w:rsidRPr="008E0424">
        <w:rPr>
          <w:rFonts w:eastAsiaTheme="minorHAnsi"/>
          <w:sz w:val="24"/>
        </w:rPr>
        <w:t>user</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UserFacadeLocal</w:t>
      </w:r>
    </w:p>
    <w:p w14:paraId="674192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Local</w:t>
      </w:r>
      <w:r w:rsidRPr="008E0424">
        <w:rPr>
          <w:rFonts w:eastAsiaTheme="minorHAnsi"/>
          <w:sz w:val="24"/>
          <w:lang w:val="ru-RU"/>
        </w:rPr>
        <w:t xml:space="preserve"> - локальный интерфейс, содержит методы:</w:t>
      </w:r>
    </w:p>
    <w:p w14:paraId="599E44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создается новая запись в базе данных</w:t>
      </w:r>
    </w:p>
    <w:p w14:paraId="27A70F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обновляется запись в базе данных</w:t>
      </w:r>
    </w:p>
    <w:p w14:paraId="4F06D59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удаляется запись из базы данных</w:t>
      </w:r>
    </w:p>
    <w:p w14:paraId="543C95EF"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350E5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18A5D6D" w14:textId="77777777" w:rsidR="008E0424" w:rsidRPr="008E0424" w:rsidRDefault="008E0424" w:rsidP="008E0424">
      <w:pPr>
        <w:spacing w:after="160" w:line="259" w:lineRule="auto"/>
        <w:ind w:left="1080"/>
        <w:contextualSpacing/>
        <w:rPr>
          <w:rFonts w:eastAsiaTheme="minorHAnsi"/>
          <w:sz w:val="24"/>
          <w:lang w:val="ru-RU"/>
        </w:rPr>
      </w:pPr>
    </w:p>
    <w:p w14:paraId="742EE94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w:t>
      </w:r>
      <w:r w:rsidRPr="008E0424">
        <w:rPr>
          <w:rFonts w:eastAsiaTheme="minorHAnsi"/>
          <w:sz w:val="24"/>
          <w:lang w:val="ru-RU"/>
        </w:rPr>
        <w:t xml:space="preserve"> - класс, соответствующий сущности </w:t>
      </w:r>
      <w:r w:rsidRPr="008E0424">
        <w:rPr>
          <w:rFonts w:eastAsiaTheme="minorHAnsi"/>
          <w:sz w:val="24"/>
        </w:rPr>
        <w:t>leve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LevelFacadeLocal</w:t>
      </w:r>
    </w:p>
    <w:p w14:paraId="46B90C7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Local</w:t>
      </w:r>
      <w:r w:rsidRPr="008E0424">
        <w:rPr>
          <w:rFonts w:eastAsiaTheme="minorHAnsi"/>
          <w:sz w:val="24"/>
          <w:lang w:val="ru-RU"/>
        </w:rPr>
        <w:t xml:space="preserve"> - локальный интерфейс, содержит методы:</w:t>
      </w:r>
    </w:p>
    <w:p w14:paraId="4420BEE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создается новая запись в базе данных</w:t>
      </w:r>
    </w:p>
    <w:p w14:paraId="37484CD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обновляется запись в базе данных</w:t>
      </w:r>
    </w:p>
    <w:p w14:paraId="6BB8419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Leev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удаляется запись из базы данных</w:t>
      </w:r>
    </w:p>
    <w:p w14:paraId="16B9699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6214ABF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Leve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E16AC20" w14:textId="77777777" w:rsidR="008E0424" w:rsidRPr="008E0424" w:rsidRDefault="008E0424" w:rsidP="008E0424">
      <w:pPr>
        <w:spacing w:after="160" w:line="259" w:lineRule="auto"/>
        <w:ind w:left="1080"/>
        <w:contextualSpacing/>
        <w:rPr>
          <w:rFonts w:eastAsiaTheme="minorHAnsi"/>
          <w:sz w:val="24"/>
          <w:lang w:val="ru-RU"/>
        </w:rPr>
      </w:pPr>
    </w:p>
    <w:p w14:paraId="56D62FB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MessageFacade</w:t>
      </w:r>
      <w:r w:rsidRPr="008E0424">
        <w:rPr>
          <w:rFonts w:eastAsiaTheme="minorHAnsi"/>
          <w:sz w:val="24"/>
          <w:lang w:val="ru-RU"/>
        </w:rPr>
        <w:t xml:space="preserve"> - класс, соответствующий сущности </w:t>
      </w:r>
      <w:r w:rsidRPr="008E0424">
        <w:rPr>
          <w:rFonts w:eastAsiaTheme="minorHAnsi"/>
          <w:sz w:val="24"/>
        </w:rPr>
        <w:t>mess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MessageFacadeLocal</w:t>
      </w:r>
    </w:p>
    <w:p w14:paraId="71F0CB5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FacadeLocal</w:t>
      </w:r>
      <w:r w:rsidRPr="008E0424">
        <w:rPr>
          <w:rFonts w:eastAsiaTheme="minorHAnsi"/>
          <w:sz w:val="24"/>
          <w:lang w:val="ru-RU"/>
        </w:rPr>
        <w:t xml:space="preserve"> - локальный интерфейс, содержит методы:</w:t>
      </w:r>
    </w:p>
    <w:p w14:paraId="3DB5458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создается новая запись в базе данных</w:t>
      </w:r>
    </w:p>
    <w:p w14:paraId="6E39618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xml:space="preserve"> )– на вход приходит объект сущности, обновляется запись в базе данных</w:t>
      </w:r>
    </w:p>
    <w:p w14:paraId="2A5F39D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удаляется запись из базы данных</w:t>
      </w:r>
    </w:p>
    <w:p w14:paraId="223A667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578AA2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Mess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7124A7B4" w14:textId="77777777" w:rsidR="008E0424" w:rsidRPr="008E0424" w:rsidRDefault="008E0424" w:rsidP="008E0424">
      <w:pPr>
        <w:spacing w:after="160" w:line="259" w:lineRule="auto"/>
        <w:ind w:left="1080"/>
        <w:contextualSpacing/>
        <w:rPr>
          <w:rFonts w:eastAsiaTheme="minorHAnsi"/>
          <w:sz w:val="24"/>
          <w:lang w:val="ru-RU"/>
        </w:rPr>
      </w:pPr>
    </w:p>
    <w:p w14:paraId="2642A92A"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w:t>
      </w:r>
      <w:r w:rsidRPr="008E0424">
        <w:rPr>
          <w:rFonts w:eastAsiaTheme="minorHAnsi"/>
          <w:sz w:val="24"/>
          <w:lang w:val="ru-RU"/>
        </w:rPr>
        <w:t xml:space="preserve"> - класс, соответствующий сущности </w:t>
      </w:r>
      <w:r w:rsidRPr="008E0424">
        <w:rPr>
          <w:rFonts w:eastAsiaTheme="minorHAnsi"/>
          <w:sz w:val="24"/>
        </w:rPr>
        <w:t>person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PersonageFacadeLocal</w:t>
      </w:r>
    </w:p>
    <w:p w14:paraId="66608500"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Local</w:t>
      </w:r>
      <w:r w:rsidRPr="008E0424">
        <w:rPr>
          <w:rFonts w:eastAsiaTheme="minorHAnsi"/>
          <w:sz w:val="24"/>
          <w:lang w:val="ru-RU"/>
        </w:rPr>
        <w:t xml:space="preserve"> - локальный интерфейс, содержит методы:</w:t>
      </w:r>
    </w:p>
    <w:p w14:paraId="1FDB3B8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создается новая запись в базе данных</w:t>
      </w:r>
    </w:p>
    <w:p w14:paraId="38884EF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на вход приходит объект сущности, обновляется запись в базе данных</w:t>
      </w:r>
    </w:p>
    <w:p w14:paraId="6049284C"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удаляется запись из базы данных</w:t>
      </w:r>
    </w:p>
    <w:p w14:paraId="719BE70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4FA648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 P</w:t>
      </w:r>
      <w:r w:rsidRPr="008E0424">
        <w:rPr>
          <w:rFonts w:eastAsiaTheme="minorHAnsi"/>
          <w:sz w:val="24"/>
        </w:rPr>
        <w:t>erson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14EECA56" w14:textId="77777777" w:rsidR="008E0424" w:rsidRPr="008E0424" w:rsidRDefault="008E0424" w:rsidP="008E0424">
      <w:pPr>
        <w:spacing w:after="160" w:line="259" w:lineRule="auto"/>
        <w:ind w:left="1080"/>
        <w:contextualSpacing/>
        <w:rPr>
          <w:rFonts w:eastAsiaTheme="minorHAnsi"/>
          <w:sz w:val="24"/>
          <w:lang w:val="ru-RU"/>
        </w:rPr>
      </w:pPr>
    </w:p>
    <w:p w14:paraId="27D5096E"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TopicFacadeLocal</w:t>
      </w:r>
    </w:p>
    <w:p w14:paraId="32D77FAD"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Local</w:t>
      </w:r>
      <w:r w:rsidRPr="008E0424">
        <w:rPr>
          <w:rFonts w:eastAsiaTheme="minorHAnsi"/>
          <w:sz w:val="24"/>
          <w:lang w:val="ru-RU"/>
        </w:rPr>
        <w:t xml:space="preserve"> - локальный интерфейс, содержит методы:</w:t>
      </w:r>
    </w:p>
    <w:p w14:paraId="1049EAF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Topic topic) – на вход приходит объект сущности, создается новая запись в базе данных</w:t>
      </w:r>
    </w:p>
    <w:p w14:paraId="7EC7B4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Topic topic)– на вход приходит объект сущности, обновляется запись в базе данных</w:t>
      </w:r>
    </w:p>
    <w:p w14:paraId="4E61003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Topic topic) – на вход приходит объект сущности, удаляется запись из базы данных</w:t>
      </w:r>
    </w:p>
    <w:p w14:paraId="7A519FA2"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865F46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opic</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6A5DD24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FacadeLocal</w:t>
      </w:r>
    </w:p>
    <w:p w14:paraId="2C58FD3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Local</w:t>
      </w:r>
      <w:r w:rsidRPr="008E0424">
        <w:rPr>
          <w:rFonts w:eastAsiaTheme="minorHAnsi"/>
          <w:sz w:val="24"/>
          <w:lang w:val="ru-RU"/>
        </w:rPr>
        <w:t xml:space="preserve"> - локальный интерфейс, содержит методы:</w:t>
      </w:r>
    </w:p>
    <w:p w14:paraId="6CF6A70E"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создается новая запись в базе данных</w:t>
      </w:r>
    </w:p>
    <w:p w14:paraId="4D73A4E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на вход приходит объект сущности, обновляется запись в базе данных</w:t>
      </w:r>
    </w:p>
    <w:p w14:paraId="6889B2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удаляется запись из базы данных</w:t>
      </w:r>
    </w:p>
    <w:p w14:paraId="059AFCC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5E09C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4D0D5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UserRole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RoleFacadeLocal</w:t>
      </w:r>
    </w:p>
    <w:p w14:paraId="4A9B83B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FacadeLocal</w:t>
      </w:r>
      <w:r w:rsidRPr="008E0424">
        <w:rPr>
          <w:rFonts w:eastAsiaTheme="minorHAnsi"/>
          <w:sz w:val="24"/>
          <w:lang w:val="ru-RU"/>
        </w:rPr>
        <w:t xml:space="preserve"> - локальный интерфейс, содержит методы:</w:t>
      </w:r>
    </w:p>
    <w:p w14:paraId="4B18D2C1"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создается новая запись в базе данных</w:t>
      </w:r>
    </w:p>
    <w:p w14:paraId="125A16B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на вход приходит объект сущности, обновляется запись в базе данных</w:t>
      </w:r>
    </w:p>
    <w:p w14:paraId="252589A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удаляется запись из базы данных</w:t>
      </w:r>
    </w:p>
    <w:p w14:paraId="2C1F71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4D565D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Rol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52381D" w14:textId="77777777" w:rsidR="008E0424" w:rsidRPr="008E0424" w:rsidRDefault="008E0424" w:rsidP="008E0424">
      <w:pPr>
        <w:spacing w:after="160" w:line="259" w:lineRule="auto"/>
        <w:ind w:left="1080"/>
        <w:contextualSpacing/>
        <w:rPr>
          <w:rFonts w:eastAsiaTheme="minorHAnsi"/>
          <w:sz w:val="24"/>
          <w:lang w:val="ru-RU"/>
        </w:rPr>
      </w:pPr>
    </w:p>
    <w:p w14:paraId="3E3F6F7A"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WAR</w:t>
      </w:r>
    </w:p>
    <w:p w14:paraId="22A464FA" w14:textId="77777777" w:rsidR="008E0424" w:rsidRPr="008E0424" w:rsidRDefault="008E0424" w:rsidP="008E0424">
      <w:pPr>
        <w:numPr>
          <w:ilvl w:val="0"/>
          <w:numId w:val="29"/>
        </w:numPr>
        <w:spacing w:after="160" w:line="259" w:lineRule="auto"/>
        <w:contextualSpacing/>
        <w:rPr>
          <w:rFonts w:eastAsiaTheme="minorHAnsi"/>
          <w:sz w:val="24"/>
        </w:rPr>
      </w:pPr>
      <w:r w:rsidRPr="008E0424">
        <w:rPr>
          <w:rFonts w:eastAsiaTheme="minorHAnsi"/>
          <w:sz w:val="24"/>
        </w:rPr>
        <w:t>ForumBean</w:t>
      </w:r>
      <w:r w:rsidRPr="008E0424">
        <w:rPr>
          <w:rFonts w:eastAsiaTheme="minorHAnsi"/>
          <w:sz w:val="24"/>
          <w:lang w:val="ru-RU"/>
        </w:rPr>
        <w:t xml:space="preserve"> </w:t>
      </w:r>
      <w:r w:rsidRPr="008E0424">
        <w:rPr>
          <w:rFonts w:eastAsiaTheme="minorHAnsi"/>
          <w:sz w:val="24"/>
        </w:rPr>
        <w:t>–</w:t>
      </w:r>
      <w:r w:rsidRPr="008E0424">
        <w:rPr>
          <w:rFonts w:eastAsiaTheme="minorHAnsi"/>
          <w:sz w:val="24"/>
          <w:lang w:val="ru-RU"/>
        </w:rPr>
        <w:t xml:space="preserve"> бин форума</w:t>
      </w:r>
    </w:p>
    <w:p w14:paraId="17C29381"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SendMessage</w:t>
      </w:r>
      <w:r w:rsidRPr="008E0424">
        <w:rPr>
          <w:rFonts w:eastAsiaTheme="minorHAnsi"/>
          <w:sz w:val="24"/>
          <w:lang w:val="ru-RU"/>
        </w:rPr>
        <w:t>() – метод отправки сообщений</w:t>
      </w:r>
    </w:p>
    <w:p w14:paraId="1EA176A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messageIdTopic()– получение списка сообщений по теме</w:t>
      </w:r>
    </w:p>
    <w:p w14:paraId="3352E19B"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0DA5BC79"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Topic&gt; getAllTopics() -  получение списка тем</w:t>
      </w:r>
    </w:p>
    <w:p w14:paraId="2A3C142C"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5DDEA7E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Message&gt; getAllMessage() – получение списка сообщений</w:t>
      </w:r>
    </w:p>
    <w:p w14:paraId="41DB8961"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1E3226E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deleteMessage(Message message) – </w:t>
      </w:r>
      <w:r w:rsidRPr="008E0424">
        <w:rPr>
          <w:rFonts w:eastAsiaTheme="minorHAnsi"/>
          <w:sz w:val="24"/>
          <w:lang w:val="ru-RU"/>
        </w:rPr>
        <w:t>удаление</w:t>
      </w:r>
      <w:r w:rsidRPr="008E0424">
        <w:rPr>
          <w:rFonts w:eastAsiaTheme="minorHAnsi"/>
          <w:sz w:val="24"/>
        </w:rPr>
        <w:t xml:space="preserve"> </w:t>
      </w:r>
      <w:r w:rsidRPr="008E0424">
        <w:rPr>
          <w:rFonts w:eastAsiaTheme="minorHAnsi"/>
          <w:sz w:val="24"/>
          <w:lang w:val="ru-RU"/>
        </w:rPr>
        <w:t>сообщения</w:t>
      </w:r>
    </w:p>
    <w:p w14:paraId="050A5B0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9522A5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createTopic() – </w:t>
      </w:r>
      <w:r w:rsidRPr="008E0424">
        <w:rPr>
          <w:rFonts w:eastAsiaTheme="minorHAnsi"/>
          <w:sz w:val="24"/>
          <w:lang w:val="ru-RU"/>
        </w:rPr>
        <w:t>создание</w:t>
      </w:r>
      <w:r w:rsidRPr="008E0424">
        <w:rPr>
          <w:rFonts w:eastAsiaTheme="minorHAnsi"/>
          <w:sz w:val="24"/>
        </w:rPr>
        <w:t xml:space="preserve"> </w:t>
      </w:r>
      <w:r w:rsidRPr="008E0424">
        <w:rPr>
          <w:rFonts w:eastAsiaTheme="minorHAnsi"/>
          <w:sz w:val="24"/>
          <w:lang w:val="ru-RU"/>
        </w:rPr>
        <w:t>темы</w:t>
      </w:r>
    </w:p>
    <w:p w14:paraId="602EA0BF"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7D99D1E"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Message()</w:t>
      </w:r>
      <w:r w:rsidRPr="008E0424">
        <w:rPr>
          <w:rFonts w:eastAsiaTheme="minorHAnsi"/>
          <w:sz w:val="24"/>
          <w:lang w:val="ru-RU"/>
        </w:rPr>
        <w:t xml:space="preserve"> – создание  сообщения</w:t>
      </w:r>
    </w:p>
    <w:p w14:paraId="726D9104"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0612FE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ban</w:t>
      </w:r>
      <w:r w:rsidRPr="008E0424">
        <w:rPr>
          <w:rFonts w:eastAsiaTheme="minorHAnsi"/>
          <w:sz w:val="24"/>
          <w:lang w:val="ru-RU"/>
        </w:rPr>
        <w:t>() – назначить или снять бан на форуме</w:t>
      </w:r>
    </w:p>
    <w:p w14:paraId="5B76941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6F1C2FF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768E901"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AdministratorBean:</w:t>
      </w:r>
    </w:p>
    <w:p w14:paraId="7EBF8FE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User&gt; getAllUser() – вывод списка пользователей</w:t>
      </w:r>
    </w:p>
    <w:p w14:paraId="1601324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eamedContent</w:t>
      </w:r>
      <w:r w:rsidRPr="008E0424">
        <w:rPr>
          <w:rFonts w:eastAsiaTheme="minorHAnsi"/>
          <w:sz w:val="24"/>
          <w:lang w:val="ru-RU"/>
        </w:rPr>
        <w:t xml:space="preserve"> </w:t>
      </w:r>
      <w:r w:rsidRPr="008E0424">
        <w:rPr>
          <w:rFonts w:eastAsiaTheme="minorHAnsi"/>
          <w:sz w:val="24"/>
        </w:rPr>
        <w:t>getImageCreate</w:t>
      </w:r>
      <w:r w:rsidRPr="008E0424">
        <w:rPr>
          <w:rFonts w:eastAsiaTheme="minorHAnsi"/>
          <w:sz w:val="24"/>
          <w:lang w:val="ru-RU"/>
        </w:rPr>
        <w:t>() – вывод только что добавленной картинки</w:t>
      </w:r>
    </w:p>
    <w:p w14:paraId="46F32DE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7A34DB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yte</w:t>
      </w:r>
      <w:r w:rsidRPr="008E0424">
        <w:rPr>
          <w:rFonts w:eastAsiaTheme="minorHAnsi"/>
          <w:sz w:val="24"/>
          <w:lang w:val="ru-RU"/>
        </w:rPr>
        <w:t xml:space="preserve">[] </w:t>
      </w:r>
      <w:r w:rsidRPr="008E0424">
        <w:rPr>
          <w:rFonts w:eastAsiaTheme="minorHAnsi"/>
          <w:sz w:val="24"/>
        </w:rPr>
        <w:t>InputStreamToArryByte</w:t>
      </w:r>
      <w:r w:rsidRPr="008E0424">
        <w:rPr>
          <w:rFonts w:eastAsiaTheme="minorHAnsi"/>
          <w:sz w:val="24"/>
          <w:lang w:val="ru-RU"/>
        </w:rPr>
        <w:t>(</w:t>
      </w:r>
      <w:r w:rsidRPr="008E0424">
        <w:rPr>
          <w:rFonts w:eastAsiaTheme="minorHAnsi"/>
          <w:sz w:val="24"/>
        </w:rPr>
        <w:t>InputStream</w:t>
      </w:r>
      <w:r w:rsidRPr="008E0424">
        <w:rPr>
          <w:rFonts w:eastAsiaTheme="minorHAnsi"/>
          <w:sz w:val="24"/>
          <w:lang w:val="ru-RU"/>
        </w:rPr>
        <w:t xml:space="preserve"> </w:t>
      </w:r>
      <w:r w:rsidRPr="008E0424">
        <w:rPr>
          <w:rFonts w:eastAsiaTheme="minorHAnsi"/>
          <w:sz w:val="24"/>
        </w:rPr>
        <w:t>in</w:t>
      </w:r>
      <w:r w:rsidRPr="008E0424">
        <w:rPr>
          <w:rFonts w:eastAsiaTheme="minorHAnsi"/>
          <w:sz w:val="24"/>
          <w:lang w:val="ru-RU"/>
        </w:rPr>
        <w:t>) – вывод картинки в байтовый массив</w:t>
      </w:r>
    </w:p>
    <w:p w14:paraId="58E0012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24987D3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Personage</w:t>
      </w:r>
      <w:r w:rsidRPr="008E0424">
        <w:rPr>
          <w:rFonts w:eastAsiaTheme="minorHAnsi"/>
          <w:sz w:val="24"/>
          <w:lang w:val="ru-RU"/>
        </w:rPr>
        <w:t>() – добавление картинки персонажу на уровень</w:t>
      </w:r>
    </w:p>
    <w:p w14:paraId="0907CD12"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B52E03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String&gt; levelFild() – генерация списка уровней для добавления</w:t>
      </w:r>
    </w:p>
    <w:p w14:paraId="05706C0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ban() – назначить или снять бан пользователя</w:t>
      </w:r>
    </w:p>
    <w:p w14:paraId="44EE394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217B9ED"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addAdmin() – назначение прав администратора</w:t>
      </w:r>
    </w:p>
    <w:p w14:paraId="634472D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3F78A3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lastRenderedPageBreak/>
        <w:t>public List&lt;Goal&gt; getAllGoal() – вывод общего списка целей</w:t>
      </w:r>
    </w:p>
    <w:p w14:paraId="5A7E291C"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directory() – добавление цели в список дефолтных</w:t>
      </w:r>
    </w:p>
    <w:p w14:paraId="34FBFBCD"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 xml:space="preserve">обрабатываемое исключение: </w:t>
      </w:r>
      <w:r w:rsidRPr="008E0424">
        <w:rPr>
          <w:rFonts w:eastAsiaTheme="minorHAnsi"/>
          <w:sz w:val="24"/>
        </w:rPr>
        <w:t>EJBException</w:t>
      </w:r>
      <w:r w:rsidRPr="008E0424">
        <w:rPr>
          <w:rFonts w:eastAsiaTheme="minorHAnsi"/>
          <w:sz w:val="24"/>
          <w:lang w:val="ru-RU"/>
        </w:rPr>
        <w:t>, IOException</w:t>
      </w:r>
    </w:p>
    <w:p w14:paraId="41F7BF24"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GoalDef</w:t>
      </w:r>
      <w:r w:rsidRPr="008E0424">
        <w:rPr>
          <w:rFonts w:eastAsiaTheme="minorHAnsi"/>
          <w:sz w:val="24"/>
          <w:lang w:val="ru-RU"/>
        </w:rPr>
        <w:t>() – добавление картинки дефолтной цели</w:t>
      </w:r>
    </w:p>
    <w:p w14:paraId="586C8F7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7C965D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w:t>
      </w:r>
      <w:r w:rsidRPr="008E0424">
        <w:rPr>
          <w:rFonts w:eastAsiaTheme="minorHAnsi"/>
          <w:sz w:val="24"/>
          <w:lang w:val="ru-RU"/>
        </w:rPr>
        <w:t>()</w:t>
      </w:r>
      <w:r w:rsidRPr="008E0424">
        <w:rPr>
          <w:rFonts w:eastAsiaTheme="minorHAnsi"/>
          <w:sz w:val="24"/>
        </w:rPr>
        <w:t xml:space="preserve"> –</w:t>
      </w:r>
      <w:r w:rsidRPr="008E0424">
        <w:rPr>
          <w:rFonts w:eastAsiaTheme="minorHAnsi"/>
          <w:sz w:val="24"/>
          <w:lang w:val="ru-RU"/>
        </w:rPr>
        <w:t xml:space="preserve"> удаление цели</w:t>
      </w:r>
    </w:p>
    <w:p w14:paraId="64556C48"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ые исключения: </w:t>
      </w:r>
      <w:r w:rsidRPr="008E0424">
        <w:rPr>
          <w:rFonts w:eastAsiaTheme="minorHAnsi"/>
          <w:sz w:val="24"/>
        </w:rPr>
        <w:t>EJBException</w:t>
      </w:r>
    </w:p>
    <w:p w14:paraId="3C27EB4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627B17C7"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ClientBean:</w:t>
      </w:r>
    </w:p>
    <w:p w14:paraId="274C249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editClient(Client c) – просмотр личных данных</w:t>
      </w:r>
    </w:p>
    <w:p w14:paraId="2F24223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840CF9A"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User&gt; findAllGoalCurrentClient() – вывод целей клиента</w:t>
      </w:r>
    </w:p>
    <w:p w14:paraId="09690E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E6F6F7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GoalDefoltUser() – добавление дефолтной цели</w:t>
      </w:r>
    </w:p>
    <w:p w14:paraId="34143DB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0790574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editGoalUser</w:t>
      </w:r>
      <w:r w:rsidRPr="008E0424">
        <w:rPr>
          <w:rFonts w:eastAsiaTheme="minorHAnsi"/>
          <w:sz w:val="24"/>
          <w:lang w:val="ru-RU"/>
        </w:rPr>
        <w:t>() – метод перехода на конкретную цель</w:t>
      </w:r>
    </w:p>
    <w:p w14:paraId="4770B7F9"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4A4EB75A"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User</w:t>
      </w:r>
      <w:r w:rsidRPr="008E0424">
        <w:rPr>
          <w:rFonts w:eastAsiaTheme="minorHAnsi"/>
          <w:sz w:val="24"/>
          <w:lang w:val="ru-RU"/>
        </w:rPr>
        <w:t>() – удаление цели пользователя</w:t>
      </w:r>
    </w:p>
    <w:p w14:paraId="48DCE71D"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5D9B213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GoalUser</w:t>
      </w:r>
      <w:r w:rsidRPr="008E0424">
        <w:rPr>
          <w:rFonts w:eastAsiaTheme="minorHAnsi"/>
          <w:sz w:val="24"/>
          <w:lang w:val="ru-RU"/>
        </w:rPr>
        <w:t>() – добавление новой цели пользователя</w:t>
      </w:r>
    </w:p>
    <w:p w14:paraId="235556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1BF595A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void findAllGoalDefolt() – поиск по дефолтным целям</w:t>
      </w:r>
    </w:p>
    <w:p w14:paraId="377BC8D1"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2D3D1E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gt; AllGoalDefolt() – вывод дефолтных целей</w:t>
      </w:r>
    </w:p>
    <w:p w14:paraId="3327FB1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FD92E8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addLevel</w:t>
      </w:r>
      <w:r w:rsidRPr="008E0424">
        <w:rPr>
          <w:rFonts w:eastAsiaTheme="minorHAnsi"/>
          <w:sz w:val="24"/>
          <w:lang w:val="ru-RU"/>
        </w:rPr>
        <w:t>() – выполнение цели на текущий день</w:t>
      </w:r>
    </w:p>
    <w:p w14:paraId="69D9A95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43057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int percentСomplianceGoalUser() – просчитывается выхоленность цели</w:t>
      </w:r>
    </w:p>
    <w:p w14:paraId="4C3668C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5F328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cheduleModel getEventModel() – модель для календаря </w:t>
      </w:r>
    </w:p>
    <w:p w14:paraId="0522256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void createAreaModel() – метод для прорисовки графика</w:t>
      </w:r>
    </w:p>
    <w:p w14:paraId="0A01E1B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EnumConstantNotPresentException</w:t>
      </w:r>
    </w:p>
    <w:p w14:paraId="053E237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boolean checkDate() – метод скрытия кнопки </w:t>
      </w:r>
    </w:p>
    <w:p w14:paraId="3BE4811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483889B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isDateEqual(Date dateLevel) – метод выполняющий сравнение дат</w:t>
      </w:r>
    </w:p>
    <w:p w14:paraId="3C09480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entity.Client calculateClientReiting(entity.Client client) – рейтинг одного пользователя</w:t>
      </w:r>
    </w:p>
    <w:p w14:paraId="4B1D97C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entity.Client&gt; calculateClientsRating() – метод который считает рейтинг для всех пользователей</w:t>
      </w:r>
    </w:p>
    <w:p w14:paraId="49556A1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CD3CD4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int compaeInts(int a, int b) – компоратор для сортировки по рейтингу</w:t>
      </w:r>
    </w:p>
    <w:p w14:paraId="1477A76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payment(String holder, String codeCard, String codeSecurity, String expirationDate, String purchaseValue) throws IOException – оплата персонажа</w:t>
      </w:r>
    </w:p>
    <w:p w14:paraId="4D5D6598"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eamedContent getStreamedImageById() – вывод картинки персонажу </w:t>
      </w:r>
    </w:p>
    <w:p w14:paraId="130F4FE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lastRenderedPageBreak/>
        <w:t>обрабатываемое исключение: EJBException, NumberFormatException</w:t>
      </w:r>
    </w:p>
    <w:p w14:paraId="4D787E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GoalDefolt() – вывод картинок дефолтным целям</w:t>
      </w:r>
    </w:p>
    <w:p w14:paraId="22A80ED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4D780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AndLevel() – вывод картинок по уровню</w:t>
      </w:r>
    </w:p>
    <w:p w14:paraId="4B01F03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6A5C9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AllPersonages() – получение списка персонажей</w:t>
      </w:r>
    </w:p>
    <w:p w14:paraId="1F6F773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23DF2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yte[] InputStreamToArryByte(InputStream in) throws IOException – чтение картинки из потока в байтовый массив</w:t>
      </w:r>
    </w:p>
    <w:p w14:paraId="6D9AFFB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Profile</w:t>
      </w:r>
      <w:r w:rsidRPr="008E0424">
        <w:rPr>
          <w:rFonts w:eastAsiaTheme="minorHAnsi"/>
          <w:sz w:val="24"/>
          <w:lang w:val="ru-RU"/>
        </w:rPr>
        <w:t>() – добавление фотографии на профиль пользователя</w:t>
      </w:r>
    </w:p>
    <w:p w14:paraId="6E512436"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39E71AE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Avatar() – вывод фотографии пользователя</w:t>
      </w:r>
    </w:p>
    <w:p w14:paraId="71FF464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937635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personagesFild() – получения списка персонажей</w:t>
      </w:r>
    </w:p>
    <w:p w14:paraId="0CEAC2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53EC1F4"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UserBean:</w:t>
      </w:r>
    </w:p>
    <w:p w14:paraId="73A384EE"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User</w:t>
      </w:r>
      <w:r w:rsidRPr="008E0424">
        <w:rPr>
          <w:rFonts w:eastAsiaTheme="minorHAnsi"/>
          <w:sz w:val="24"/>
          <w:lang w:val="ru-RU"/>
        </w:rPr>
        <w:t xml:space="preserve">() – создание нового пользователя </w:t>
      </w:r>
    </w:p>
    <w:p w14:paraId="632F8FC0"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32AAAB2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getCurrentUserObject</w:t>
      </w:r>
      <w:r w:rsidRPr="008E0424">
        <w:rPr>
          <w:rFonts w:eastAsiaTheme="minorHAnsi"/>
          <w:sz w:val="24"/>
          <w:lang w:val="ru-RU"/>
        </w:rPr>
        <w:t>() – вернуть текущего пользователя</w:t>
      </w:r>
    </w:p>
    <w:p w14:paraId="5875521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7DBCC9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getCurrentUser</w:t>
      </w:r>
      <w:r w:rsidRPr="008E0424">
        <w:rPr>
          <w:rFonts w:eastAsiaTheme="minorHAnsi"/>
          <w:sz w:val="24"/>
          <w:lang w:val="ru-RU"/>
        </w:rPr>
        <w:t>() – получение логина текущего пользователя</w:t>
      </w:r>
    </w:p>
    <w:p w14:paraId="3643D30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6304AE0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logout() – выйти из системы</w:t>
      </w:r>
    </w:p>
    <w:p w14:paraId="4594481C" w14:textId="649F3BA7" w:rsid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oolean</w:t>
      </w:r>
      <w:r w:rsidRPr="008E0424">
        <w:rPr>
          <w:rFonts w:eastAsiaTheme="minorHAnsi"/>
          <w:sz w:val="24"/>
          <w:lang w:val="ru-RU"/>
        </w:rPr>
        <w:t xml:space="preserve"> </w:t>
      </w:r>
      <w:r w:rsidRPr="008E0424">
        <w:rPr>
          <w:rFonts w:eastAsiaTheme="minorHAnsi"/>
          <w:sz w:val="24"/>
        </w:rPr>
        <w:t>isUserLoggedIn</w:t>
      </w:r>
      <w:r w:rsidRPr="008E0424">
        <w:rPr>
          <w:rFonts w:eastAsiaTheme="minorHAnsi"/>
          <w:sz w:val="24"/>
          <w:lang w:val="ru-RU"/>
        </w:rPr>
        <w:t>() – проверка</w:t>
      </w:r>
      <w:r>
        <w:rPr>
          <w:rFonts w:eastAsiaTheme="minorHAnsi"/>
          <w:sz w:val="24"/>
          <w:lang w:val="ru-RU"/>
        </w:rPr>
        <w:t>,</w:t>
      </w:r>
      <w:r w:rsidRPr="008E0424">
        <w:rPr>
          <w:rFonts w:eastAsiaTheme="minorHAnsi"/>
          <w:sz w:val="24"/>
          <w:lang w:val="ru-RU"/>
        </w:rPr>
        <w:t xml:space="preserve"> аутентифицирован ли пользователь </w:t>
      </w:r>
    </w:p>
    <w:p w14:paraId="5BACA726" w14:textId="77777777" w:rsidR="008E0424" w:rsidRDefault="008E0424" w:rsidP="008E0424">
      <w:pPr>
        <w:spacing w:after="160" w:line="259" w:lineRule="auto"/>
        <w:ind w:left="1440"/>
        <w:contextualSpacing/>
        <w:rPr>
          <w:rFonts w:eastAsiaTheme="minorHAnsi"/>
          <w:sz w:val="24"/>
          <w:lang w:val="ru-RU"/>
        </w:rPr>
      </w:pPr>
    </w:p>
    <w:p w14:paraId="4BC05B92" w14:textId="64C722D9" w:rsidR="008E0424" w:rsidRDefault="008E0424" w:rsidP="008E0424">
      <w:pPr>
        <w:spacing w:after="160" w:line="259" w:lineRule="auto"/>
        <w:contextualSpacing/>
        <w:rPr>
          <w:rFonts w:eastAsiaTheme="minorHAnsi"/>
        </w:rPr>
      </w:pPr>
      <w:r w:rsidRPr="008E0424">
        <w:rPr>
          <w:rFonts w:eastAsiaTheme="minorHAnsi"/>
        </w:rPr>
        <w:t>Adminis</w:t>
      </w:r>
      <w:r>
        <w:rPr>
          <w:rFonts w:eastAsiaTheme="minorHAnsi"/>
        </w:rPr>
        <w:t>trator</w:t>
      </w:r>
      <w:r w:rsidRPr="008E0424">
        <w:rPr>
          <w:rFonts w:eastAsiaTheme="minorHAnsi"/>
        </w:rPr>
        <w:t>Bean:</w:t>
      </w:r>
    </w:p>
    <w:p w14:paraId="238FDF92" w14:textId="77777777" w:rsidR="008E0424" w:rsidRPr="008E0424" w:rsidRDefault="008E0424" w:rsidP="008E0424">
      <w:pPr>
        <w:spacing w:after="160" w:line="259" w:lineRule="auto"/>
        <w:contextualSpacing/>
        <w:rPr>
          <w:rFonts w:eastAsiaTheme="minorHAnsi"/>
        </w:rPr>
      </w:pPr>
      <w:r w:rsidRPr="008E0424">
        <w:rPr>
          <w:rFonts w:eastAsiaTheme="minorHAnsi"/>
        </w:rPr>
        <w:t>@ManagedBean(name = "administratorBean")</w:t>
      </w:r>
    </w:p>
    <w:p w14:paraId="618099C3" w14:textId="77777777" w:rsidR="008E0424" w:rsidRPr="008E0424" w:rsidRDefault="008E0424" w:rsidP="008E0424">
      <w:pPr>
        <w:spacing w:after="160" w:line="259" w:lineRule="auto"/>
        <w:contextualSpacing/>
        <w:rPr>
          <w:rFonts w:eastAsiaTheme="minorHAnsi"/>
        </w:rPr>
      </w:pPr>
      <w:r w:rsidRPr="008E0424">
        <w:rPr>
          <w:rFonts w:eastAsiaTheme="minorHAnsi"/>
        </w:rPr>
        <w:t>@SessionScoped</w:t>
      </w:r>
    </w:p>
    <w:p w14:paraId="1D97B0BF" w14:textId="77777777" w:rsidR="008E0424" w:rsidRPr="008E0424" w:rsidRDefault="008E0424" w:rsidP="008E0424">
      <w:pPr>
        <w:spacing w:after="160" w:line="259" w:lineRule="auto"/>
        <w:contextualSpacing/>
        <w:rPr>
          <w:rFonts w:eastAsiaTheme="minorHAnsi"/>
        </w:rPr>
      </w:pPr>
      <w:r w:rsidRPr="008E0424">
        <w:rPr>
          <w:rFonts w:eastAsiaTheme="minorHAnsi"/>
        </w:rPr>
        <w:t>public class AdministratorBean {</w:t>
      </w:r>
    </w:p>
    <w:p w14:paraId="5F64603C" w14:textId="77777777" w:rsidR="008E0424" w:rsidRPr="008E0424" w:rsidRDefault="008E0424" w:rsidP="008E0424">
      <w:pPr>
        <w:spacing w:after="160" w:line="259" w:lineRule="auto"/>
        <w:contextualSpacing/>
        <w:rPr>
          <w:rFonts w:eastAsiaTheme="minorHAnsi"/>
        </w:rPr>
      </w:pPr>
    </w:p>
    <w:p w14:paraId="28CCB7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eastAsiaTheme="minorHAnsi"/>
        </w:rPr>
        <w:t xml:space="preserve">    </w:t>
      </w:r>
      <w:r w:rsidRPr="008E0424">
        <w:rPr>
          <w:rFonts w:ascii="Courier New" w:eastAsiaTheme="minorHAnsi" w:hAnsi="Courier New" w:cs="Courier New"/>
          <w:sz w:val="20"/>
          <w:szCs w:val="20"/>
        </w:rPr>
        <w:t>public AdministratorBean(){</w:t>
      </w:r>
    </w:p>
    <w:p w14:paraId="509F5A8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610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7F98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AdministratorBean.class);</w:t>
      </w:r>
    </w:p>
    <w:p w14:paraId="3A149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43885C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14CB1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64FF6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w:t>
      </w:r>
    </w:p>
    <w:p w14:paraId="54AB96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5AEB7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AD250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61586D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185AC4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42E6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 personageImageFacadeLocal;</w:t>
      </w:r>
    </w:p>
    <w:p w14:paraId="3A7FCA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395D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FacadeLocal personageFacadeLocal;</w:t>
      </w:r>
    </w:p>
    <w:p w14:paraId="355D7D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ersonage personage = new Personage();</w:t>
      </w:r>
    </w:p>
    <w:p w14:paraId="5EA50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BCCE8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 goalFacadeLocal;</w:t>
      </w:r>
    </w:p>
    <w:p w14:paraId="7F091D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1BAF7B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 personageImage = new PersonageImage();</w:t>
      </w:r>
    </w:p>
    <w:p w14:paraId="361018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quantityLevel;</w:t>
      </w:r>
    </w:p>
    <w:p w14:paraId="22947F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5E9B5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Local;</w:t>
      </w:r>
    </w:p>
    <w:p w14:paraId="61D33A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ля назначения админов </w:t>
      </w:r>
    </w:p>
    <w:p w14:paraId="7F6B4E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 userRole = new UserRole();</w:t>
      </w:r>
    </w:p>
    <w:p w14:paraId="52BFA2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PK rolePK = new UserRolePK();</w:t>
      </w:r>
    </w:p>
    <w:p w14:paraId="1CCECD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USER_ROLE = "admin";</w:t>
      </w:r>
    </w:p>
    <w:p w14:paraId="44B77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D72E0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FacadeLocal userRoleFacadeLocal;</w:t>
      </w:r>
    </w:p>
    <w:p w14:paraId="4B196F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9D36A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2EB537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0BF6D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Вывод списка пользователей для администратора</w:t>
      </w:r>
    </w:p>
    <w:p w14:paraId="5B0A13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w:t>
      </w:r>
      <w:r w:rsidRPr="008E0424">
        <w:rPr>
          <w:rFonts w:ascii="Courier New" w:eastAsiaTheme="minorHAnsi" w:hAnsi="Courier New" w:cs="Courier New"/>
          <w:sz w:val="20"/>
          <w:szCs w:val="20"/>
          <w:lang w:val="ru-RU"/>
        </w:rPr>
        <w:t>&l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gt; </w:t>
      </w:r>
      <w:r w:rsidRPr="008E0424">
        <w:rPr>
          <w:rFonts w:ascii="Courier New" w:eastAsiaTheme="minorHAnsi" w:hAnsi="Courier New" w:cs="Courier New"/>
          <w:sz w:val="20"/>
          <w:szCs w:val="20"/>
        </w:rPr>
        <w:t>getAllUser</w:t>
      </w:r>
      <w:r w:rsidRPr="008E0424">
        <w:rPr>
          <w:rFonts w:ascii="Courier New" w:eastAsiaTheme="minorHAnsi" w:hAnsi="Courier New" w:cs="Courier New"/>
          <w:sz w:val="20"/>
          <w:szCs w:val="20"/>
          <w:lang w:val="ru-RU"/>
        </w:rPr>
        <w:t>() {</w:t>
      </w:r>
    </w:p>
    <w:p w14:paraId="2C8A2F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lt;User&gt; users = userFacade.findAll();</w:t>
      </w:r>
    </w:p>
    <w:p w14:paraId="4C3B97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253D84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Пустой список пользователей.");</w:t>
      </w:r>
    </w:p>
    <w:p w14:paraId="441A8B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96947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s;</w:t>
      </w:r>
    </w:p>
    <w:p w14:paraId="66E3A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F8F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8E89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QuantityLevel() {</w:t>
      </w:r>
    </w:p>
    <w:p w14:paraId="533D84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quantityLevel;</w:t>
      </w:r>
    </w:p>
    <w:p w14:paraId="7A1CD1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E9C9B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3F2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QuantityLevel(String quantityLevel) {</w:t>
      </w:r>
    </w:p>
    <w:p w14:paraId="619B76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quantityLevel = quantityLevel;</w:t>
      </w:r>
    </w:p>
    <w:p w14:paraId="241A5F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BB80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E3AD85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mage getImage() {</w:t>
      </w:r>
    </w:p>
    <w:p w14:paraId="028AA6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w:t>
      </w:r>
    </w:p>
    <w:p w14:paraId="1C2B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7537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DF079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mage(Image image) {</w:t>
      </w:r>
    </w:p>
    <w:p w14:paraId="3E33CA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image = image;</w:t>
      </w:r>
    </w:p>
    <w:p w14:paraId="63FBFA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4D71F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EDF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Image getPersonageImage() {</w:t>
      </w:r>
    </w:p>
    <w:p w14:paraId="542CD6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Image;</w:t>
      </w:r>
    </w:p>
    <w:p w14:paraId="5722D4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40CD2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0B70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Image(PersonageImage personageImage) {</w:t>
      </w:r>
    </w:p>
    <w:p w14:paraId="1CEC25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Image = personageImage;</w:t>
      </w:r>
    </w:p>
    <w:p w14:paraId="2A5E0F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593AF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DADC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4EBD09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5332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702D8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2A6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2D528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5290D3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909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64A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Goal getGoal() {</w:t>
      </w:r>
    </w:p>
    <w:p w14:paraId="3B829A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1C6EF8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3D1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9DF9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97676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00BB7C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B6DB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776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7E5A29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63EEC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2437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7310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User user) {</w:t>
      </w:r>
    </w:p>
    <w:p w14:paraId="6B4941D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w:t>
      </w:r>
    </w:p>
    <w:p w14:paraId="7470C4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314C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F4E17D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и вывод картинок персонажей</w:t>
      </w:r>
    </w:p>
    <w:p w14:paraId="21F65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UploadedFile file;</w:t>
      </w:r>
    </w:p>
    <w:p w14:paraId="0238E0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0703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71865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3DF2D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848AA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CBED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w:t>
      </w:r>
    </w:p>
    <w:p w14:paraId="585F7E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file = file;</w:t>
      </w:r>
    </w:p>
    <w:p w14:paraId="62797F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A19B5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492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ImageCreate() throws IOException {</w:t>
      </w:r>
    </w:p>
    <w:p w14:paraId="6855E1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41ADE03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67F3A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file.getInputstream(), file.getContentType());</w:t>
      </w:r>
    </w:p>
    <w:p w14:paraId="19EC8F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233C1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ок",ioe);</w:t>
      </w:r>
    </w:p>
    <w:p w14:paraId="529F6C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907ED3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502388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Картинка при добавлении пустая и не может быть выведена.");</w:t>
      </w:r>
    </w:p>
    <w:p w14:paraId="7E2E1CF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A193D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456357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F22A3C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EF1BDD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5B0BE1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w:t>
      </w:r>
    </w:p>
    <w:p w14:paraId="71D3FF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 = null;</w:t>
      </w:r>
    </w:p>
    <w:p w14:paraId="6CEB3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68E75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ArrayOutputStream baos = new ByteArrayOutputStream();</w:t>
      </w:r>
    </w:p>
    <w:p w14:paraId="724BCB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60D9B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png", baos);</w:t>
      </w:r>
    </w:p>
    <w:p w14:paraId="1C3FF3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5C7E04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ex) {</w:t>
      </w:r>
    </w:p>
    <w:p w14:paraId="6972D87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чтении картинки из потока в байтовый массив.",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75E7F85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F2F260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InByte</w:t>
      </w:r>
      <w:r w:rsidRPr="008E0424">
        <w:rPr>
          <w:rFonts w:ascii="Courier New" w:eastAsiaTheme="minorHAnsi" w:hAnsi="Courier New" w:cs="Courier New"/>
          <w:sz w:val="20"/>
          <w:szCs w:val="20"/>
          <w:lang w:val="ru-RU"/>
        </w:rPr>
        <w:t>;</w:t>
      </w:r>
    </w:p>
    <w:p w14:paraId="2ED1CCB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A6F52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D1791E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персонажу на уровень</w:t>
      </w:r>
    </w:p>
    <w:p w14:paraId="4C449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Personage(){</w:t>
      </w:r>
    </w:p>
    <w:p w14:paraId="7F83BF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w:t>
      </w:r>
    </w:p>
    <w:p w14:paraId="7C60D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293F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9461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Name(file.getFileName());</w:t>
      </w:r>
    </w:p>
    <w:p w14:paraId="575B12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5BEDF4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52D750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29360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1973FC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ByName(personage.getName());</w:t>
      </w:r>
    </w:p>
    <w:p w14:paraId="11A7DB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Image(image);</w:t>
      </w:r>
    </w:p>
    <w:p w14:paraId="6F99F2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Personage(personage);</w:t>
      </w:r>
    </w:p>
    <w:p w14:paraId="7FEB07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Level(Integer.parseInt(quantityLevel));</w:t>
      </w:r>
    </w:p>
    <w:p w14:paraId="767D2B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create(personageImage);</w:t>
      </w:r>
    </w:p>
    <w:p w14:paraId="3AF59F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7BFF34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89521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4246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58458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7151576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589394F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30C598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2782B8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5CF668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42346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862D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37321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E7AD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0CF8C0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FacadeLocal.findAll();</w:t>
      </w:r>
    </w:p>
    <w:p w14:paraId="3DEB97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301F3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2AD1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писок дефолтных персонажей</w:t>
      </w:r>
    </w:p>
    <w:p w14:paraId="14A8AF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oalDef() {</w:t>
      </w:r>
    </w:p>
    <w:p w14:paraId="266671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GoalDefolt();</w:t>
      </w:r>
    </w:p>
    <w:p w14:paraId="430A12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4642D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225319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String&gt; levelFild() {</w:t>
      </w:r>
    </w:p>
    <w:p w14:paraId="27EC7AF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String&gt; results = new ArrayList&lt;String&gt;();</w:t>
      </w:r>
    </w:p>
    <w:p w14:paraId="36357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1; i &lt; 22; i++) {</w:t>
      </w:r>
    </w:p>
    <w:p w14:paraId="3B382E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add("" + i);</w:t>
      </w:r>
    </w:p>
    <w:p w14:paraId="7569FC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12E56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w:t>
      </w:r>
      <w:r w:rsidRPr="008E0424">
        <w:rPr>
          <w:rFonts w:ascii="Courier New" w:eastAsiaTheme="minorHAnsi" w:hAnsi="Courier New" w:cs="Courier New"/>
          <w:sz w:val="20"/>
          <w:szCs w:val="20"/>
          <w:lang w:val="ru-RU"/>
        </w:rPr>
        <w:t>;</w:t>
      </w:r>
    </w:p>
    <w:p w14:paraId="35F7D0E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F14F23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19D4E2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азначить бан/снять бан</w:t>
      </w:r>
    </w:p>
    <w:p w14:paraId="6ACCC3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ban() {</w:t>
      </w:r>
    </w:p>
    <w:p w14:paraId="4C6E431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D1067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955E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0A3B0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12BAD9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2531A1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7C06AD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Ban(!client.getBan());</w:t>
      </w:r>
    </w:p>
    <w:p w14:paraId="272D1C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08AD9C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шно", "Успешно услаовлен/снят бан");</w:t>
      </w:r>
    </w:p>
    <w:p w14:paraId="074A58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3121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установки/снятии бана на пользователя.",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59E4D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lastRenderedPageBreak/>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при установки/снятии бана на пользователя.");</w:t>
      </w:r>
    </w:p>
    <w:p w14:paraId="3BCAB9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B2D1A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C65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4D76B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74AD5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EFE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addAdmin() {</w:t>
      </w:r>
    </w:p>
    <w:p w14:paraId="1BD5E4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7A029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668F8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14059A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5FD98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5CDE8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6073B1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user = userFacade.find(client.getIDUser().getIDUser());</w:t>
      </w:r>
    </w:p>
    <w:p w14:paraId="5166C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FFF00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Login(user.getLogin());</w:t>
      </w:r>
    </w:p>
    <w:p w14:paraId="24CD0F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Role(USER_ROLE);</w:t>
      </w:r>
    </w:p>
    <w:p w14:paraId="69E533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RolePK(rolePK);</w:t>
      </w:r>
    </w:p>
    <w:p w14:paraId="1903D5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user);</w:t>
      </w:r>
    </w:p>
    <w:p w14:paraId="43230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FacadeLocal.create(userRole);</w:t>
      </w:r>
    </w:p>
    <w:p w14:paraId="3270E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A4F1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42BEF84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шно", "Успешно добавлен администратор");</w:t>
      </w:r>
    </w:p>
    <w:p w14:paraId="33477C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Context.getCurrentInstance().addMessage(null, message);</w:t>
      </w:r>
    </w:p>
    <w:p w14:paraId="5889E4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3D0E4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администратора.", ex);</w:t>
      </w:r>
    </w:p>
    <w:p w14:paraId="6907B47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добавление администратора");  </w:t>
      </w:r>
    </w:p>
    <w:p w14:paraId="67A25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A01AF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DA511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0A82F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288A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5366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AllGoal() {</w:t>
      </w:r>
    </w:p>
    <w:p w14:paraId="27A102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All();</w:t>
      </w:r>
    </w:p>
    <w:p w14:paraId="66DFE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64E1C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B5B7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становка статуса цели </w:t>
      </w:r>
    </w:p>
    <w:p w14:paraId="6F5DEC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irectory() {</w:t>
      </w:r>
    </w:p>
    <w:p w14:paraId="013540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2E64B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7E18F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735097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75D35B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864AF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59B00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goal.getDirectory());</w:t>
      </w:r>
    </w:p>
    <w:p w14:paraId="5198F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42D31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Статус цели изменен.");</w:t>
      </w:r>
    </w:p>
    <w:p w14:paraId="04D0D35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479F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08C91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изменении статуса цели.", ex);</w:t>
      </w:r>
    </w:p>
    <w:p w14:paraId="2695E8D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 "Статус цели не изменен.");  </w:t>
      </w:r>
    </w:p>
    <w:p w14:paraId="6011C4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24B64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091499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Administration</w:t>
      </w:r>
      <w:r w:rsidRPr="008E0424">
        <w:rPr>
          <w:rFonts w:ascii="Courier New" w:eastAsiaTheme="minorHAnsi" w:hAnsi="Courier New" w:cs="Courier New"/>
          <w:sz w:val="20"/>
          <w:szCs w:val="20"/>
          <w:lang w:val="ru-RU"/>
        </w:rPr>
        <w:t>";</w:t>
      </w:r>
    </w:p>
    <w:p w14:paraId="60C049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BD51B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990A2C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дефолтной цели</w:t>
      </w:r>
    </w:p>
    <w:p w14:paraId="4CC1C9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GoalDef() {</w:t>
      </w:r>
    </w:p>
    <w:p w14:paraId="415EA3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66B83D2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450F60C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79FFA68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яем картинку в БД</w:t>
      </w:r>
    </w:p>
    <w:p w14:paraId="5FA552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setName(file.getFileName());</w:t>
      </w:r>
    </w:p>
    <w:p w14:paraId="64524C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44565A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3FE385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168A7F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5A4C2D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изменяем цель</w:t>
      </w:r>
    </w:p>
    <w:p w14:paraId="376903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goal.getIDGoal());</w:t>
      </w:r>
    </w:p>
    <w:p w14:paraId="52BCB1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Image(image);</w:t>
      </w:r>
    </w:p>
    <w:p w14:paraId="2BF4F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0398B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6AABC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3516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BBA6D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39F78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22E20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1D46E73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421D2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60A19CF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330F0E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3A20C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C982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F9F4D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749B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даление цели из системы</w:t>
      </w:r>
    </w:p>
    <w:p w14:paraId="1D7F59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 (){</w:t>
      </w:r>
    </w:p>
    <w:p w14:paraId="398F79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502716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6A442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68D51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6884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552D3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158431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логика удаления</w:t>
      </w:r>
    </w:p>
    <w:p w14:paraId="0B79CE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remove(goal);</w:t>
      </w:r>
    </w:p>
    <w:p w14:paraId="5AEAD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Цель удалена.");</w:t>
      </w:r>
    </w:p>
    <w:p w14:paraId="7F6769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D4D4D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59B4C0F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удалении цели.", ex);</w:t>
      </w:r>
    </w:p>
    <w:p w14:paraId="065C95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 "Цель не удалена.");  </w:t>
      </w:r>
    </w:p>
    <w:p w14:paraId="28F1AE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D342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7599EF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Administration";</w:t>
      </w:r>
    </w:p>
    <w:p w14:paraId="2D8A8D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75470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90BA8B" w14:textId="3D600B45"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099543D6" w14:textId="3329BF7F" w:rsidR="008E0424" w:rsidRDefault="008E0424" w:rsidP="008E0424">
      <w:pPr>
        <w:spacing w:after="160" w:line="259" w:lineRule="auto"/>
        <w:contextualSpacing/>
        <w:rPr>
          <w:rFonts w:eastAsiaTheme="minorHAnsi"/>
        </w:rPr>
      </w:pPr>
      <w:r>
        <w:rPr>
          <w:rFonts w:eastAsiaTheme="minorHAnsi"/>
        </w:rPr>
        <w:t>ClientBean:</w:t>
      </w:r>
    </w:p>
    <w:p w14:paraId="4A06C7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Named(value = "clientBean")</w:t>
      </w:r>
    </w:p>
    <w:p w14:paraId="011EAC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SessionScoped</w:t>
      </w:r>
    </w:p>
    <w:p w14:paraId="10D2FB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public class ClientBean implements Serializable {</w:t>
      </w:r>
    </w:p>
    <w:p w14:paraId="0912E5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50C97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FE5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F33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ClientBean.class);</w:t>
      </w:r>
    </w:p>
    <w:p w14:paraId="49E8CB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D80C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opic topic = new Topic();</w:t>
      </w:r>
    </w:p>
    <w:p w14:paraId="35604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message = new Message();</w:t>
      </w:r>
    </w:p>
    <w:p w14:paraId="49AA68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idGoal;</w:t>
      </w:r>
    </w:p>
    <w:p w14:paraId="296B7D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BB130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7AF00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UserFacadeLocal goalUserFacadeLocal;</w:t>
      </w:r>
    </w:p>
    <w:p w14:paraId="0FA52B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goalUser = new GoalUser();</w:t>
      </w:r>
    </w:p>
    <w:p w14:paraId="4E779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C04A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FacadeLocal goalFacadeLocal;</w:t>
      </w:r>
    </w:p>
    <w:p w14:paraId="39D9A8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6E2FF7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1370C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evelFacadeLocal levelFacadeLocal;</w:t>
      </w:r>
    </w:p>
    <w:p w14:paraId="77DAB4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 level = new Level();</w:t>
      </w:r>
    </w:p>
    <w:p w14:paraId="1C5114C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96F3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5305945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ntity.Client client = new entity.Client();</w:t>
      </w:r>
    </w:p>
    <w:p w14:paraId="18186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AE404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Local;</w:t>
      </w:r>
    </w:p>
    <w:p w14:paraId="189DE0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7BB95C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Bean userBean = new UserBean();</w:t>
      </w:r>
    </w:p>
    <w:p w14:paraId="112BB0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43106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FacadeLocal personageFacadeLocal;</w:t>
      </w:r>
    </w:p>
    <w:p w14:paraId="77D3C9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 personage = new Personage();</w:t>
      </w:r>
    </w:p>
    <w:p w14:paraId="12E31B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D9F69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57A421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4E9A87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search;</w:t>
      </w:r>
    </w:p>
    <w:p w14:paraId="195E81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st&lt;Goal&gt; listGoals;</w:t>
      </w:r>
    </w:p>
    <w:p w14:paraId="598B4D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rivate List&lt;Level&gt; listLevel;</w:t>
      </w:r>
    </w:p>
    <w:p w14:paraId="5021B6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8632E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FacadeLocal personageImageFacadeLocal;</w:t>
      </w:r>
    </w:p>
    <w:p w14:paraId="4FF91B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2998E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ClientBean() {</w:t>
      </w:r>
    </w:p>
    <w:p w14:paraId="77F7C9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7EE78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29491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689F67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64D69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C1F5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5F020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680B40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12B4B4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973DC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CE7D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Bean getUserBean() {</w:t>
      </w:r>
    </w:p>
    <w:p w14:paraId="555007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Bean;</w:t>
      </w:r>
    </w:p>
    <w:p w14:paraId="7A4751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175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75C7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 getGoal() {</w:t>
      </w:r>
    </w:p>
    <w:p w14:paraId="787FF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603811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FE0F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AA738A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2C34A9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7B5EDB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1381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455C3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void setUser(User user) {</w:t>
      </w:r>
    </w:p>
    <w:p w14:paraId="494321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 = user;</w:t>
      </w:r>
    </w:p>
    <w:p w14:paraId="2F650F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FEA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BE97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3BE4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157B31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22BD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75952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Bean(UserBean userBean) {</w:t>
      </w:r>
    </w:p>
    <w:p w14:paraId="18CC7A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Bean = userBean;</w:t>
      </w:r>
    </w:p>
    <w:p w14:paraId="778412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D728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3A84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Topic getTopic() {</w:t>
      </w:r>
    </w:p>
    <w:p w14:paraId="54F845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opic;</w:t>
      </w:r>
    </w:p>
    <w:p w14:paraId="539FB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1FAB9E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BB0E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Topic(Topic topic) {</w:t>
      </w:r>
    </w:p>
    <w:p w14:paraId="7537F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topic = topic;</w:t>
      </w:r>
    </w:p>
    <w:p w14:paraId="7F0147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F3295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8E5C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Message getMessage() {</w:t>
      </w:r>
    </w:p>
    <w:p w14:paraId="2A7C0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message;</w:t>
      </w:r>
    </w:p>
    <w:p w14:paraId="72FA6B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AC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DCCE8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Message(Message message) {</w:t>
      </w:r>
    </w:p>
    <w:p w14:paraId="28FB0D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message = message;</w:t>
      </w:r>
    </w:p>
    <w:p w14:paraId="4230A0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E914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8A7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User getGoalUser() {</w:t>
      </w:r>
    </w:p>
    <w:p w14:paraId="0911C0D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091ED4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ED7F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E3CCB3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User(GoalUser goalUser) {</w:t>
      </w:r>
    </w:p>
    <w:p w14:paraId="3D4D18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 = goalUser;</w:t>
      </w:r>
    </w:p>
    <w:p w14:paraId="51B016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B6299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0B9EF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getClient() {</w:t>
      </w:r>
    </w:p>
    <w:p w14:paraId="381F25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1DE9FF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FA2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2C53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lient(entity.Client client) {</w:t>
      </w:r>
    </w:p>
    <w:p w14:paraId="4B8365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lient = client;</w:t>
      </w:r>
    </w:p>
    <w:p w14:paraId="0AD599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782E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09201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Client() {</w:t>
      </w:r>
    </w:p>
    <w:p w14:paraId="7C5129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0BA99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FacadeLocal.edit(user);</w:t>
      </w:r>
    </w:p>
    <w:p w14:paraId="219888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73AEDDB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67C2A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осмотра данных клиента:", ejbe);</w:t>
      </w:r>
    </w:p>
    <w:p w14:paraId="34873B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Ошибка", "Ошибка просмотра данных клиента.");</w:t>
      </w:r>
    </w:p>
    <w:p w14:paraId="430F3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9FCB2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E544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e";</w:t>
      </w:r>
    </w:p>
    <w:p w14:paraId="73037C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D21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69D8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ести цели клиента</w:t>
      </w:r>
    </w:p>
    <w:p w14:paraId="31A2AA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List&lt;GoalUser&gt; findAllGoalCurrentClient() {</w:t>
      </w:r>
    </w:p>
    <w:p w14:paraId="48766C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GoalUser&gt; goalUsers = null;</w:t>
      </w:r>
    </w:p>
    <w:p w14:paraId="022389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8505B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DC3E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EF84A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 = goalUserFacadeLocal.findGoalCurrentClient(client.getIDClient());</w:t>
      </w:r>
    </w:p>
    <w:p w14:paraId="265786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06D5A0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отображения целей клиента:", ejbe);</w:t>
      </w:r>
    </w:p>
    <w:p w14:paraId="4C8083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94584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Users</w:t>
      </w:r>
      <w:r w:rsidRPr="008E0424">
        <w:rPr>
          <w:rFonts w:ascii="Courier New" w:eastAsiaTheme="minorHAnsi" w:hAnsi="Courier New" w:cs="Courier New"/>
          <w:sz w:val="20"/>
          <w:szCs w:val="20"/>
          <w:lang w:val="ru-RU"/>
        </w:rPr>
        <w:t>;</w:t>
      </w:r>
    </w:p>
    <w:p w14:paraId="7AF8653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64F8C4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4C55A8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пользователю дефолтной цели </w:t>
      </w:r>
    </w:p>
    <w:p w14:paraId="322EEB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createGoalDefoltUser() {</w:t>
      </w:r>
    </w:p>
    <w:p w14:paraId="4D1F7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4C284E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14CC2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8CA0A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A0F6A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7C85A0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id);</w:t>
      </w:r>
    </w:p>
    <w:p w14:paraId="2D7598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376D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244E0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375AE7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356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LevelCollection(null);</w:t>
      </w:r>
    </w:p>
    <w:p w14:paraId="6BD4FB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FacadeLocal.create(this.goalUser);</w:t>
      </w:r>
    </w:p>
    <w:p w14:paraId="64CE70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5ECB23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320E44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687095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422AE7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02FE7D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80E2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23051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22B0D64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751962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69E564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2049A66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4816E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 "Дефолтная цель успешно добавлена в список ваших целей!");</w:t>
      </w:r>
    </w:p>
    <w:p w14:paraId="348736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NumberFormatException nfe) {</w:t>
      </w:r>
    </w:p>
    <w:p w14:paraId="423D16A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добавления дефолтной цели. </w:t>
      </w:r>
      <w:r w:rsidRPr="008E0424">
        <w:rPr>
          <w:rFonts w:ascii="Courier New" w:eastAsiaTheme="minorHAnsi" w:hAnsi="Courier New" w:cs="Courier New"/>
          <w:sz w:val="20"/>
          <w:szCs w:val="20"/>
          <w:lang w:val="ru-RU"/>
        </w:rPr>
        <w:t>Обратитесь к администратору.");</w:t>
      </w:r>
    </w:p>
    <w:p w14:paraId="3C99E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7696E5B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 {</w:t>
      </w:r>
    </w:p>
    <w:p w14:paraId="15F6968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добавления дефолтной цели. Обратитесь к администратору.");</w:t>
      </w:r>
    </w:p>
    <w:p w14:paraId="2FF9DA8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1F40BE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1CB2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A0F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s";</w:t>
      </w:r>
    </w:p>
    <w:p w14:paraId="73126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C4C2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194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GoalUser() {</w:t>
      </w:r>
    </w:p>
    <w:p w14:paraId="3F4C7A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 = null;</w:t>
      </w:r>
    </w:p>
    <w:p w14:paraId="73F7CF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resultStr;</w:t>
      </w:r>
    </w:p>
    <w:p w14:paraId="04CF73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59F202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4A0E5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0B8344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IdGoal(Integer.parseInt(params.get("id")));</w:t>
      </w:r>
    </w:p>
    <w:p w14:paraId="45E067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int id = Integer.parseInt(params.get("id"));</w:t>
      </w:r>
    </w:p>
    <w:p w14:paraId="4CE82F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idGoal);           </w:t>
      </w:r>
    </w:p>
    <w:p w14:paraId="0260AD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 = new DefaultScheduleModel();</w:t>
      </w:r>
    </w:p>
    <w:p w14:paraId="51E09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числение даты</w:t>
      </w:r>
    </w:p>
    <w:p w14:paraId="30790A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Level&gt; list = levelFacadeLocal.findGoalLevel(goalUserFacadeLocal.find(getIdGoal()));</w:t>
      </w:r>
    </w:p>
    <w:p w14:paraId="2E8223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Level t : list){</w:t>
      </w:r>
    </w:p>
    <w:p w14:paraId="519137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13FD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Date().getTime() == new Date().getTime()){</w:t>
      </w:r>
    </w:p>
    <w:p w14:paraId="58E9D3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D762F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199E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 {</w:t>
      </w:r>
    </w:p>
    <w:p w14:paraId="23F369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Leveldate()){</w:t>
      </w:r>
    </w:p>
    <w:p w14:paraId="4C2162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Выполнено", t.getDate(), t.getDate()));</w:t>
      </w:r>
    </w:p>
    <w:p w14:paraId="37C04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4E9F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w:t>
      </w:r>
    </w:p>
    <w:p w14:paraId="4E3E3B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НЕ выполнено", t.getDate(), t.getDate()));</w:t>
      </w:r>
    </w:p>
    <w:p w14:paraId="4486E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w:t>
      </w:r>
    </w:p>
    <w:p w14:paraId="07793F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194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azyEventModel = new LazyScheduleModel() {</w:t>
      </w:r>
    </w:p>
    <w:p w14:paraId="471565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AEDE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C57E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9FE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tr = "/goalUser?faces-redirect=true";</w:t>
      </w:r>
    </w:p>
    <w:p w14:paraId="22CFDD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1B7927E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перехода на страницу целей. </w:t>
      </w:r>
      <w:r w:rsidRPr="008E0424">
        <w:rPr>
          <w:rFonts w:ascii="Courier New" w:eastAsiaTheme="minorHAnsi" w:hAnsi="Courier New" w:cs="Courier New"/>
          <w:sz w:val="20"/>
          <w:szCs w:val="20"/>
          <w:lang w:val="ru-RU"/>
        </w:rPr>
        <w:t>Обратитесь к администратору.");</w:t>
      </w:r>
    </w:p>
    <w:p w14:paraId="11FD40E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3BB0CD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08BAC0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F73556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перехода на страницу целей. Обратитесь к администратору.");</w:t>
      </w:r>
    </w:p>
    <w:p w14:paraId="06A1310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0E2D2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48A8D2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FB329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w:t>
      </w:r>
    </w:p>
    <w:p w14:paraId="675C1F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43C9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C04C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Str;</w:t>
      </w:r>
    </w:p>
    <w:p w14:paraId="50471B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EAF4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AB59A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User() {</w:t>
      </w:r>
    </w:p>
    <w:p w14:paraId="43E489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171EE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ACA5E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408BE8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2727F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D90F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goalUser = goalUserFacadeLocal.find(id);</w:t>
      </w:r>
    </w:p>
    <w:p w14:paraId="0D3E70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FacadeLocal.remove(goalUser);</w:t>
      </w:r>
    </w:p>
    <w:p w14:paraId="2F5BBC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Цель успешно удалена");</w:t>
      </w:r>
    </w:p>
    <w:p w14:paraId="6D5817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6789B5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удаления цели. </w:t>
      </w:r>
      <w:r w:rsidRPr="008E0424">
        <w:rPr>
          <w:rFonts w:ascii="Courier New" w:eastAsiaTheme="minorHAnsi" w:hAnsi="Courier New" w:cs="Courier New"/>
          <w:sz w:val="20"/>
          <w:szCs w:val="20"/>
          <w:lang w:val="ru-RU"/>
        </w:rPr>
        <w:t>Обратитесь к администратору.");</w:t>
      </w:r>
    </w:p>
    <w:p w14:paraId="29135D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удаления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6FD36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EJBException ejbe) {</w:t>
      </w:r>
    </w:p>
    <w:p w14:paraId="1B18DE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Ошибка удаления цели. Обратитесь к администратору.");</w:t>
      </w:r>
    </w:p>
    <w:p w14:paraId="242BD6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удаления цели:", ejbe);</w:t>
      </w:r>
    </w:p>
    <w:p w14:paraId="40D0C8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9AC6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60B16F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w:t>
      </w:r>
    </w:p>
    <w:p w14:paraId="12119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8076D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003BD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createGoalUser() {</w:t>
      </w:r>
    </w:p>
    <w:p w14:paraId="0A821A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ull;</w:t>
      </w:r>
    </w:p>
    <w:p w14:paraId="3C3D81B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EA574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getIDPersonage());</w:t>
      </w:r>
    </w:p>
    <w:p w14:paraId="4C6B009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boolea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alse</w:t>
      </w:r>
      <w:r w:rsidRPr="008E0424">
        <w:rPr>
          <w:rFonts w:ascii="Courier New" w:eastAsiaTheme="minorHAnsi" w:hAnsi="Courier New" w:cs="Courier New"/>
          <w:sz w:val="20"/>
          <w:szCs w:val="20"/>
          <w:lang w:val="ru-RU"/>
        </w:rPr>
        <w:t>;</w:t>
      </w:r>
    </w:p>
    <w:p w14:paraId="400191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роизводим оплату персонажа</w:t>
      </w:r>
    </w:p>
    <w:p w14:paraId="173E22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 (personage.getPrice() &gt; 0) {</w:t>
      </w:r>
    </w:p>
    <w:p w14:paraId="45BFE4A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purchaseValue = String.valueOf(personage.getPrice());</w:t>
      </w:r>
    </w:p>
    <w:p w14:paraId="6DB45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FFB2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holder.isEmpty() &amp;&amp; !codeCard.isEmpty() &amp;&amp; !codeSecurity.isEmpty() &amp;&amp; !expirationDate.isEmpty()) {//ну хоть что-то проверим</w:t>
      </w:r>
    </w:p>
    <w:p w14:paraId="7E6D74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aymentFlag = payment(holder, codeCard, codeSecurity, expirationDate, purchaseValue);</w:t>
      </w:r>
    </w:p>
    <w:p w14:paraId="482823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aymentFlag) {</w:t>
      </w:r>
    </w:p>
    <w:p w14:paraId="46D8D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Прошла оплата персонажа.");</w:t>
      </w:r>
    </w:p>
    <w:p w14:paraId="07BEB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3BBEB6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плата не прошла. </w:t>
      </w:r>
      <w:r w:rsidRPr="008E0424">
        <w:rPr>
          <w:rFonts w:ascii="Courier New" w:eastAsiaTheme="minorHAnsi" w:hAnsi="Courier New" w:cs="Courier New"/>
          <w:sz w:val="20"/>
          <w:szCs w:val="20"/>
          <w:lang w:val="ru-RU"/>
        </w:rPr>
        <w:t>Проверьте корректность и аклуальность введенных данных.");</w:t>
      </w:r>
    </w:p>
    <w:p w14:paraId="1E698D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26C048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14F6861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Данные оплаты не заполнены.");</w:t>
      </w:r>
    </w:p>
    <w:p w14:paraId="5083BC8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E5925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O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2CE0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плата персонажа не прошла. Ошибка подключения к сервису.",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36ADDC8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плата персонажа не прошла. Ошибка с серсвисом.");</w:t>
      </w:r>
    </w:p>
    <w:p w14:paraId="46F2FAB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28840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702327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true</w:t>
      </w:r>
      <w:r w:rsidRPr="008E0424">
        <w:rPr>
          <w:rFonts w:ascii="Courier New" w:eastAsiaTheme="minorHAnsi" w:hAnsi="Courier New" w:cs="Courier New"/>
          <w:sz w:val="20"/>
          <w:szCs w:val="20"/>
          <w:lang w:val="ru-RU"/>
        </w:rPr>
        <w:t>;</w:t>
      </w:r>
    </w:p>
    <w:p w14:paraId="0FBA541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A39AD6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w:t>
      </w:r>
    </w:p>
    <w:p w14:paraId="11BD621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FacadeLocal</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ndLogi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Bea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CurrentUser</w:t>
      </w:r>
      <w:r w:rsidRPr="008E0424">
        <w:rPr>
          <w:rFonts w:ascii="Courier New" w:eastAsiaTheme="minorHAnsi" w:hAnsi="Courier New" w:cs="Courier New"/>
          <w:sz w:val="20"/>
          <w:szCs w:val="20"/>
          <w:lang w:val="ru-RU"/>
        </w:rPr>
        <w:t>());</w:t>
      </w:r>
    </w:p>
    <w:p w14:paraId="2967FB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lient = clientFacade.findIdUser(user.getIDUser());</w:t>
      </w:r>
    </w:p>
    <w:p w14:paraId="1528F2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true);</w:t>
      </w:r>
    </w:p>
    <w:p w14:paraId="5EFAB2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GoalUserCollection(null);</w:t>
      </w:r>
    </w:p>
    <w:p w14:paraId="52A18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Personage(personage);</w:t>
      </w:r>
    </w:p>
    <w:p w14:paraId="1B0B73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create(goal);</w:t>
      </w:r>
    </w:p>
    <w:p w14:paraId="21673A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0353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65CCE2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goalUser.setLevelCollection(null);</w:t>
      </w:r>
    </w:p>
    <w:p w14:paraId="00144B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FacadeLocal.create(this.goalUser);</w:t>
      </w:r>
    </w:p>
    <w:p w14:paraId="2590CA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3EA63C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0A5CDE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27D1D1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375F5A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60280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B930F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3BCE0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1002DE0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590D76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7494A8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061563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9E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Цель успешно добавлена.");</w:t>
      </w:r>
    </w:p>
    <w:p w14:paraId="513C7A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8227D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E45614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Персонаж не добавлен. Ошибка: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46B1065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Персонаж не добавлен. Обратитесь к администратору.");</w:t>
      </w:r>
    </w:p>
    <w:p w14:paraId="104DA1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D435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6C0712C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s</w:t>
      </w:r>
      <w:r w:rsidRPr="008E0424">
        <w:rPr>
          <w:rFonts w:ascii="Courier New" w:eastAsiaTheme="minorHAnsi" w:hAnsi="Courier New" w:cs="Courier New"/>
          <w:sz w:val="20"/>
          <w:szCs w:val="20"/>
          <w:lang w:val="ru-RU"/>
        </w:rPr>
        <w:t>";</w:t>
      </w:r>
    </w:p>
    <w:p w14:paraId="6669095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698BB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C61F11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оиск по дефолтным целям</w:t>
      </w:r>
    </w:p>
    <w:p w14:paraId="246AD9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void</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ndAllGoalDefolt</w:t>
      </w:r>
      <w:r w:rsidRPr="008E0424">
        <w:rPr>
          <w:rFonts w:ascii="Courier New" w:eastAsiaTheme="minorHAnsi" w:hAnsi="Courier New" w:cs="Courier New"/>
          <w:sz w:val="20"/>
          <w:szCs w:val="20"/>
          <w:lang w:val="ru-RU"/>
        </w:rPr>
        <w:t>() {</w:t>
      </w:r>
    </w:p>
    <w:p w14:paraId="322C64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6C077A7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arch</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trim</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ength</w:t>
      </w:r>
      <w:r w:rsidRPr="008E0424">
        <w:rPr>
          <w:rFonts w:ascii="Courier New" w:eastAsiaTheme="minorHAnsi" w:hAnsi="Courier New" w:cs="Courier New"/>
          <w:sz w:val="20"/>
          <w:szCs w:val="20"/>
          <w:lang w:val="ru-RU"/>
        </w:rPr>
        <w:t>() == 0){//возможно просто длину достаточно проверить</w:t>
      </w:r>
    </w:p>
    <w:p w14:paraId="75F26A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tListGoals(goalFacadeLocal.findGoalDefolt());</w:t>
      </w:r>
    </w:p>
    <w:p w14:paraId="6FF7CA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102F118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Search(search.trim()));</w:t>
      </w:r>
    </w:p>
    <w:p w14:paraId="78C11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1FA64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1DE35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иске дефолтных целей: ", ejbe);</w:t>
      </w:r>
    </w:p>
    <w:p w14:paraId="35CC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425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A032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C974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дефолтных целей </w:t>
      </w:r>
    </w:p>
    <w:p w14:paraId="408E16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AllGoalDefolt() {</w:t>
      </w:r>
    </w:p>
    <w:p w14:paraId="25FD13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8EB93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istGoals == null) </w:t>
      </w:r>
    </w:p>
    <w:p w14:paraId="0082AA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Defolt());</w:t>
      </w:r>
    </w:p>
    <w:p w14:paraId="2FD06F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6A5E47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 дефолтных целей: ", ejbe);</w:t>
      </w:r>
    </w:p>
    <w:p w14:paraId="3DDA4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34B0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7557FC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8EE1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3753C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ListGoals(List&lt;Goal&gt; listGoals) {</w:t>
      </w:r>
    </w:p>
    <w:p w14:paraId="0391CA3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w:t>
      </w:r>
    </w:p>
    <w:p w14:paraId="0B0740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050A14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046DF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A069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полнение цели на день</w:t>
      </w:r>
    </w:p>
    <w:p w14:paraId="4932E0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lastRenderedPageBreak/>
        <w:t xml:space="preserve">    </w:t>
      </w:r>
      <w:r w:rsidRPr="008E0424">
        <w:rPr>
          <w:rFonts w:ascii="Courier New" w:eastAsiaTheme="minorHAnsi" w:hAnsi="Courier New" w:cs="Courier New"/>
          <w:sz w:val="20"/>
          <w:szCs w:val="20"/>
        </w:rPr>
        <w:t>public String addLevel() {</w:t>
      </w:r>
    </w:p>
    <w:p w14:paraId="3FE353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ull;</w:t>
      </w:r>
    </w:p>
    <w:p w14:paraId="0F0818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49B9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20BF5B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681876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amp;&amp; !item.getLeveldate()) {</w:t>
      </w:r>
    </w:p>
    <w:p w14:paraId="0D965B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tem.setLeveldate(true);</w:t>
      </w:r>
    </w:p>
    <w:p w14:paraId="5C397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edit(item);</w:t>
      </w:r>
    </w:p>
    <w:p w14:paraId="2446B8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Цель успешно выполнена на сегодня.");</w:t>
      </w:r>
    </w:p>
    <w:p w14:paraId="4811A76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4FA16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1EF28A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EF893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выполнении цели на день: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14410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Ошибка при выполнении цел на день. </w:t>
      </w:r>
      <w:r w:rsidRPr="008E0424">
        <w:rPr>
          <w:rFonts w:ascii="Courier New" w:eastAsiaTheme="minorHAnsi" w:hAnsi="Courier New" w:cs="Courier New"/>
          <w:sz w:val="20"/>
          <w:szCs w:val="20"/>
        </w:rPr>
        <w:t>Обратитесь к администратору.");</w:t>
      </w:r>
    </w:p>
    <w:p w14:paraId="2B3ED0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D07F9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10BB63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7FDFBC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53CC3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2E7A5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полненость</w:t>
      </w:r>
    </w:p>
    <w:p w14:paraId="5D180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percentСomplianceGoalUser() {</w:t>
      </w:r>
    </w:p>
    <w:p w14:paraId="7E46D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caunt = 0;</w:t>
      </w:r>
    </w:p>
    <w:p w14:paraId="7E182E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C3F1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781773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36C788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1FC75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unt++;</w:t>
      </w:r>
    </w:p>
    <w:p w14:paraId="3E3F4E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ABE4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66AA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4CFC6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Не удалось подсчитать выполненность цели: ", ejbe);</w:t>
      </w:r>
    </w:p>
    <w:p w14:paraId="520CF0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6939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percent = (100 * caunt) / 21;</w:t>
      </w:r>
    </w:p>
    <w:p w14:paraId="40DCB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cent;</w:t>
      </w:r>
    </w:p>
    <w:p w14:paraId="6DD505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2044A1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3F9C9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часть кода отвечвющая за календарик</w:t>
      </w:r>
    </w:p>
    <w:p w14:paraId="20A695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надо разобраться пока не причесывала</w:t>
      </w:r>
    </w:p>
    <w:p w14:paraId="31D3F2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cheduleModel eventModel;</w:t>
      </w:r>
    </w:p>
    <w:p w14:paraId="2B084D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Model lazyEventModel;</w:t>
      </w:r>
    </w:p>
    <w:p w14:paraId="789835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Event event = new DefaultScheduleEvent();</w:t>
      </w:r>
    </w:p>
    <w:p w14:paraId="023E83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34B9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1D43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Date getInitialDate() {</w:t>
      </w:r>
    </w:p>
    <w:p w14:paraId="5BA2D6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calendar = Calendar.getInstance();</w:t>
      </w:r>
    </w:p>
    <w:p w14:paraId="1102C8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set(calendar.get(Calendar.YEAR), Calendar.FEBRUARY, calendar.get(Calendar.DATE), 0, 0, 0);</w:t>
      </w:r>
    </w:p>
    <w:p w14:paraId="32D44E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alendar.getTime();</w:t>
      </w:r>
    </w:p>
    <w:p w14:paraId="15C7A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78BE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129F5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Model getEventModel() {</w:t>
      </w:r>
    </w:p>
    <w:p w14:paraId="41AFB1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Model;</w:t>
      </w:r>
    </w:p>
    <w:p w14:paraId="0C408D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8D914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AF8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4DB11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Event getEvent() {</w:t>
      </w:r>
    </w:p>
    <w:p w14:paraId="63476B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w:t>
      </w:r>
    </w:p>
    <w:p w14:paraId="460227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BC16C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67AFB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vent(ScheduleEvent event) {</w:t>
      </w:r>
    </w:p>
    <w:p w14:paraId="570129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vent = event;</w:t>
      </w:r>
    </w:p>
    <w:p w14:paraId="62ADB7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D695A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CC3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EventSelect(SelectEvent selectEvent) {</w:t>
      </w:r>
    </w:p>
    <w:p w14:paraId="6D7BDE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ScheduleEvent) selectEvent.getObject();</w:t>
      </w:r>
    </w:p>
    <w:p w14:paraId="4405B9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AAE67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FD393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DateSelect(SelectEvent selectEvent) {</w:t>
      </w:r>
    </w:p>
    <w:p w14:paraId="72CCA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new DefaultScheduleEvent("", (Date) selectEvent.getObject(), (Date) selectEvent.getObject());</w:t>
      </w:r>
    </w:p>
    <w:p w14:paraId="2F44CC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681D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E5206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Search() {</w:t>
      </w:r>
    </w:p>
    <w:p w14:paraId="4BD38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search;</w:t>
      </w:r>
    </w:p>
    <w:p w14:paraId="0CDCC1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0CC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FE1BA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Search(String search) {</w:t>
      </w:r>
    </w:p>
    <w:p w14:paraId="01C105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search = search;</w:t>
      </w:r>
    </w:p>
    <w:p w14:paraId="6506AC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C12DB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7004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ListGoals() {</w:t>
      </w:r>
    </w:p>
    <w:p w14:paraId="065930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26B427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5215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007B8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neChartModel areaModel;</w:t>
      </w:r>
    </w:p>
    <w:p w14:paraId="3344F4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9A3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neChartModel getAreaModel() {</w:t>
      </w:r>
    </w:p>
    <w:p w14:paraId="2AA985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reateAreaModel();</w:t>
      </w:r>
    </w:p>
    <w:p w14:paraId="44792D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areaModel;</w:t>
      </w:r>
    </w:p>
    <w:p w14:paraId="77D7A0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39E3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5DE78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график</w:t>
      </w:r>
    </w:p>
    <w:p w14:paraId="12C82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void createAreaModel() {</w:t>
      </w:r>
    </w:p>
    <w:p w14:paraId="23C715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781C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 = new LineChartModel();</w:t>
      </w:r>
    </w:p>
    <w:p w14:paraId="389A12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neChartSeries target = new LineChartSeries();</w:t>
      </w:r>
    </w:p>
    <w:p w14:paraId="09C22C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Fill(true);</w:t>
      </w:r>
    </w:p>
    <w:p w14:paraId="7935E8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goalUser.getIDGoaluser());</w:t>
      </w:r>
    </w:p>
    <w:p w14:paraId="242897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Label(goalUser.getIDGoal().getName());</w:t>
      </w:r>
    </w:p>
    <w:p w14:paraId="4452E2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CB91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namberLevel = 0;</w:t>
      </w:r>
    </w:p>
    <w:p w14:paraId="2E8768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goalUser.getLevelCollection()) {</w:t>
      </w:r>
    </w:p>
    <w:p w14:paraId="1BC771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4D6CD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berLevel++;</w:t>
      </w:r>
    </w:p>
    <w:p w14:paraId="63D31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7087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item.getDate().toString(), namberLevel);</w:t>
      </w:r>
    </w:p>
    <w:p w14:paraId="5C0666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w:t>
      </w:r>
    </w:p>
    <w:p w14:paraId="7C8634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43A37C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1E37C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9F4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addSeries(target);</w:t>
      </w:r>
    </w:p>
    <w:p w14:paraId="478D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areaModel.setTitle("Достижение цели");</w:t>
      </w:r>
    </w:p>
    <w:p w14:paraId="173A17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LegendPosition("ne");</w:t>
      </w:r>
    </w:p>
    <w:p w14:paraId="2AB09C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tacked(true);</w:t>
      </w:r>
    </w:p>
    <w:p w14:paraId="547BF8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howPointLabels(true);</w:t>
      </w:r>
    </w:p>
    <w:p w14:paraId="3306A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xAxis = new CategoryAxis("Дни");</w:t>
      </w:r>
    </w:p>
    <w:p w14:paraId="221919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getAxes().put(AxisType.X, xAxis);</w:t>
      </w:r>
    </w:p>
    <w:p w14:paraId="37E287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yAxis = areaModel.getAxis(AxisType.Y);</w:t>
      </w:r>
    </w:p>
    <w:p w14:paraId="08697E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Label("Шкала выполнения");</w:t>
      </w:r>
    </w:p>
    <w:p w14:paraId="52381E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in(1);</w:t>
      </w:r>
    </w:p>
    <w:p w14:paraId="4E024E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ax(goalUser.getLevelCollection().size()); </w:t>
      </w:r>
    </w:p>
    <w:p w14:paraId="4998CE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numConstantNotPresentException ecnpe) {</w:t>
      </w:r>
    </w:p>
    <w:p w14:paraId="062D56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Попытка использования неопределённого значения перечисления: ", ecnpe);</w:t>
      </w:r>
    </w:p>
    <w:p w14:paraId="144ED5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F4F7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графика: ", ejbe);</w:t>
      </w:r>
    </w:p>
    <w:p w14:paraId="17798F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D8EB2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66831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F88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метод скрытия кнопки выполнения цели</w:t>
      </w:r>
    </w:p>
    <w:p w14:paraId="7E65E0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checkDate() {</w:t>
      </w:r>
    </w:p>
    <w:p w14:paraId="256F4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431E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3BF27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5F6331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level : levels) {</w:t>
      </w:r>
    </w:p>
    <w:p w14:paraId="7B7056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level.getDate()) &amp;&amp; level.getLeveldate())</w:t>
      </w:r>
    </w:p>
    <w:p w14:paraId="1FC642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rue;</w:t>
      </w:r>
    </w:p>
    <w:p w14:paraId="13F74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00BC1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16FD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314DA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03C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EJBException ejbe){</w:t>
      </w:r>
    </w:p>
    <w:p w14:paraId="34ED7C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выполнения целей:", ejbe);</w:t>
      </w:r>
    </w:p>
    <w:p w14:paraId="15D449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C1CE8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BFDC8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21226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5741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равнение дат</w:t>
      </w:r>
    </w:p>
    <w:p w14:paraId="478680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isDateEqual(Date dateLevel) {</w:t>
      </w:r>
    </w:p>
    <w:p w14:paraId="0E0E81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current = LocalDate.now();</w:t>
      </w:r>
    </w:p>
    <w:p w14:paraId="5D80BE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levelLocalDate = Instant.ofEpochMilli(dateLevel.getTime()).atZone(ZoneId.systemDefault()).toLocalDate();</w:t>
      </w:r>
    </w:p>
    <w:p w14:paraId="2F0BB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evelLocalDate.isEqual(current);</w:t>
      </w:r>
    </w:p>
    <w:p w14:paraId="6ECA3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004E4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6C03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рейтинг одного пользователя </w:t>
      </w:r>
    </w:p>
    <w:p w14:paraId="06B2F4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calculateClientReiting(entity.Client client) {</w:t>
      </w:r>
    </w:p>
    <w:p w14:paraId="1A69D9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rating = 0;</w:t>
      </w:r>
    </w:p>
    <w:p w14:paraId="69D065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lient.getGoalUserCollection() != null) {</w:t>
      </w:r>
    </w:p>
    <w:p w14:paraId="7AC7BE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GoalUser gu : client.getGoalUserCollection()) {</w:t>
      </w:r>
    </w:p>
    <w:p w14:paraId="5BE903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gu.getLevelCollection().size() - 1 == 21) </w:t>
      </w:r>
    </w:p>
    <w:p w14:paraId="153A0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w:t>
      </w:r>
    </w:p>
    <w:p w14:paraId="6D895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9629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CC2C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Rating(rating);</w:t>
      </w:r>
    </w:p>
    <w:p w14:paraId="53D8BE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3D0B86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3EFC8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169A3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метод который считает рейтинг для всех</w:t>
      </w:r>
    </w:p>
    <w:p w14:paraId="5CBCC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List&lt;entity.Client&gt; calculateClientsRating() {</w:t>
      </w:r>
    </w:p>
    <w:p w14:paraId="50D355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ratingList= null;</w:t>
      </w:r>
    </w:p>
    <w:p w14:paraId="56850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94F08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clients = clientFacade.findAll();</w:t>
      </w:r>
    </w:p>
    <w:p w14:paraId="7816DB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 = new ArrayList&lt;&gt;();</w:t>
      </w:r>
    </w:p>
    <w:p w14:paraId="1FF517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entity.Client c : clients)</w:t>
      </w:r>
    </w:p>
    <w:p w14:paraId="189217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add(calculateClientReiting(c));</w:t>
      </w:r>
    </w:p>
    <w:p w14:paraId="37AA0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s.sort(ratingList, (c1, c2) -&gt; compaeInts(c1.getRating(), c2.getRating()));</w:t>
      </w:r>
    </w:p>
    <w:p w14:paraId="11F7DA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C9523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пользователей:", ejbe);</w:t>
      </w:r>
    </w:p>
    <w:p w14:paraId="307691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FB09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atingList;</w:t>
      </w:r>
    </w:p>
    <w:p w14:paraId="448BA0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9142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EB5C4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compaeInts(int a, int b) {</w:t>
      </w:r>
    </w:p>
    <w:p w14:paraId="2E49BE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a &lt; b) {</w:t>
      </w:r>
    </w:p>
    <w:p w14:paraId="5E16B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1;</w:t>
      </w:r>
    </w:p>
    <w:p w14:paraId="298DB0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if (a == b) {</w:t>
      </w:r>
    </w:p>
    <w:p w14:paraId="3BB85B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0;</w:t>
      </w:r>
    </w:p>
    <w:p w14:paraId="2AACE12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5478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1;</w:t>
      </w:r>
    </w:p>
    <w:p w14:paraId="6361362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3664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6704FC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DB276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274AB0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е уверена что это правильно </w:t>
      </w:r>
    </w:p>
    <w:p w14:paraId="50D1F7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tring expirationDate;</w:t>
      </w:r>
    </w:p>
    <w:p w14:paraId="22004A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holder;</w:t>
      </w:r>
    </w:p>
    <w:p w14:paraId="004936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Security;</w:t>
      </w:r>
    </w:p>
    <w:p w14:paraId="13C48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Card;</w:t>
      </w:r>
    </w:p>
    <w:p w14:paraId="75A56E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6933A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ExpirationDate() {</w:t>
      </w:r>
    </w:p>
    <w:p w14:paraId="392D4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xpirationDate;</w:t>
      </w:r>
    </w:p>
    <w:p w14:paraId="19057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290EA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7AAB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xpirationDate(String expirationDate) {</w:t>
      </w:r>
    </w:p>
    <w:p w14:paraId="590D5C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xpirationDate = expirationDate;</w:t>
      </w:r>
    </w:p>
    <w:p w14:paraId="709B63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361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F59B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Holder() {</w:t>
      </w:r>
    </w:p>
    <w:p w14:paraId="5E49C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holder;</w:t>
      </w:r>
    </w:p>
    <w:p w14:paraId="4F79E6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7D91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9E5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Holder(String holder) {</w:t>
      </w:r>
    </w:p>
    <w:p w14:paraId="26354B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holder = holder;</w:t>
      </w:r>
    </w:p>
    <w:p w14:paraId="658BED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433D1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30B29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CodeSecurity() {</w:t>
      </w:r>
    </w:p>
    <w:p w14:paraId="2E4CB0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odeSecurity;</w:t>
      </w:r>
    </w:p>
    <w:p w14:paraId="4F1AB4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E9121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D0DC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Security(String codeSecurity) {</w:t>
      </w:r>
    </w:p>
    <w:p w14:paraId="57A8A1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odeSecurity = codeSecurity;</w:t>
      </w:r>
    </w:p>
    <w:p w14:paraId="7B42B4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19B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5D5D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String getCodeCard() {</w:t>
      </w:r>
    </w:p>
    <w:p w14:paraId="6ADE11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odeCard;</w:t>
      </w:r>
    </w:p>
    <w:p w14:paraId="645158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BB19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7D223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Card(String codeCard) {</w:t>
      </w:r>
    </w:p>
    <w:p w14:paraId="03A4127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w:t>
      </w:r>
    </w:p>
    <w:p w14:paraId="4864102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CB99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AD569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оплата персонажа</w:t>
      </w:r>
    </w:p>
    <w:p w14:paraId="2835D5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исключение обробатываем чуть выше</w:t>
      </w:r>
    </w:p>
    <w:p w14:paraId="3448211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oolean payment(String holder, String codeCard, String codeSecurity, String expirationDate, String purchaseValue) throws IOException {</w:t>
      </w:r>
    </w:p>
    <w:p w14:paraId="4E2944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oolean result = false;</w:t>
      </w:r>
    </w:p>
    <w:p w14:paraId="20339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Client clientHttp = new DefaultHttpClient();</w:t>
      </w:r>
    </w:p>
    <w:p w14:paraId="76307B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Post post = new HttpPost("http://localhost:8081/account/purchase");</w:t>
      </w:r>
    </w:p>
    <w:p w14:paraId="3D0377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 nameValuePairs = new ArrayList(1);</w:t>
      </w:r>
    </w:p>
    <w:p w14:paraId="491D82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name", "value")); //you can as many name value pair as you want in the list.</w:t>
      </w:r>
    </w:p>
    <w:p w14:paraId="0C20ED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expirationDate", expirationDate));//2018-05-31</w:t>
      </w:r>
    </w:p>
    <w:p w14:paraId="6652B4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holder", holder));//Lapygina Vasilisa</w:t>
      </w:r>
    </w:p>
    <w:p w14:paraId="0DE7F0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Security", codeSecurity));//321</w:t>
      </w:r>
    </w:p>
    <w:p w14:paraId="15F32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Card", codeCard));//1232353424</w:t>
      </w:r>
    </w:p>
    <w:p w14:paraId="2CFC2B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purchaseValue", purchaseValue));//</w:t>
      </w:r>
    </w:p>
    <w:p w14:paraId="6123D8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ost.setEntity(new UrlEncodedFormEntity(nameValuePairs));</w:t>
      </w:r>
    </w:p>
    <w:p w14:paraId="374795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Response response = clientHttp.execute(post);</w:t>
      </w:r>
    </w:p>
    <w:p w14:paraId="503E8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Reader rd = new BufferedReader(new InputStreamReader(response.getEntity().getContent()));</w:t>
      </w:r>
    </w:p>
    <w:p w14:paraId="09905B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line = "";</w:t>
      </w:r>
    </w:p>
    <w:p w14:paraId="020934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hile ((line = rd.readLine()) != null) {</w:t>
      </w:r>
    </w:p>
    <w:p w14:paraId="362C86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 = line.equals("true");</w:t>
      </w:r>
    </w:p>
    <w:p w14:paraId="653654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04F5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w:t>
      </w:r>
    </w:p>
    <w:p w14:paraId="2FDFE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D7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36C4C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картинки персонажу</w:t>
      </w:r>
    </w:p>
    <w:p w14:paraId="7CC8D2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StreamedImageById() {</w:t>
      </w:r>
    </w:p>
    <w:p w14:paraId="3F365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2C23F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10FDE0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7698DD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698D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96030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6A3DEF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5298E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65210F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id);</w:t>
      </w:r>
    </w:p>
    <w:p w14:paraId="15623A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745D19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329899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23416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8) {</w:t>
      </w:r>
    </w:p>
    <w:p w14:paraId="1FD5E1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6B2593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B9A0D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0383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21DE1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w:t>
      </w:r>
    </w:p>
    <w:p w14:paraId="60FCC4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C15A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373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ED74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F880D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 ejbe);</w:t>
      </w:r>
    </w:p>
    <w:p w14:paraId="416F3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w:t>
      </w:r>
    </w:p>
    <w:p w14:paraId="62CE614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ок.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22766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2A882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05B16C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2AA61E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D7AD24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ок дефолтным целям</w:t>
      </w:r>
    </w:p>
    <w:p w14:paraId="4BE1D5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GoalDefolt() {</w:t>
      </w:r>
    </w:p>
    <w:p w14:paraId="31BCC3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1963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6B7862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0476EB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485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8E1F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1D4EA8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D932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1CAFC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233759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imageFacadeLocal.find(goal.getiDImage().getIDImage());</w:t>
      </w:r>
    </w:p>
    <w:p w14:paraId="1D6AA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w:t>
      </w:r>
    </w:p>
    <w:p w14:paraId="20CC4C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891D6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DEA22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2D2E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59DF3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ки к дефолтной цели:", ejbe);</w:t>
      </w:r>
    </w:p>
    <w:p w14:paraId="0CD410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3E76A87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к дефолтной цели.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92AB11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D92F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1805E1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49B539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5E260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ки по уровню</w:t>
      </w:r>
    </w:p>
    <w:p w14:paraId="18A5CB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AndLevel() {</w:t>
      </w:r>
    </w:p>
    <w:p w14:paraId="2B7B4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42FD4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goalUser.getIDGoal().getIDPersonage().getIDPersonage());</w:t>
      </w:r>
    </w:p>
    <w:p w14:paraId="29EF8A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6591C6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goalUser.getIDClient().getIDClient());</w:t>
      </w:r>
    </w:p>
    <w:p w14:paraId="2488AC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2A56BA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level = 1;</w:t>
      </w:r>
    </w:p>
    <w:p w14:paraId="5C4462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468978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22DD2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18822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535F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w:t>
      </w:r>
    </w:p>
    <w:p w14:paraId="0E8412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BC68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0A0E9A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D4E6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74EA3D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level) {</w:t>
      </w:r>
    </w:p>
    <w:p w14:paraId="594E62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2F2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2694E0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87540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52628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w:t>
      </w:r>
    </w:p>
    <w:p w14:paraId="23FA2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4F50B0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584E2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и по уровню:", ejbe);</w:t>
      </w:r>
    </w:p>
    <w:p w14:paraId="35E6D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73A815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по уровню.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12532C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BEEDC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ull;</w:t>
      </w:r>
    </w:p>
    <w:p w14:paraId="357CF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62172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1F2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AllPersonages() {</w:t>
      </w:r>
    </w:p>
    <w:p w14:paraId="7266EF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720765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0C8CD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527A8F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D07BA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из БД:",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324E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A43E2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29645B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A0BEF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E817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отарки пользователю</w:t>
      </w:r>
    </w:p>
    <w:p w14:paraId="10E590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ploadedFile file;</w:t>
      </w:r>
    </w:p>
    <w:p w14:paraId="51EFE7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B8F19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BDA73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469740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8D82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6D3A0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throws IOException {</w:t>
      </w:r>
    </w:p>
    <w:p w14:paraId="0FB56D2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w:t>
      </w:r>
    </w:p>
    <w:p w14:paraId="3E28C2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CC588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112EE3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4E49B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throws IOException {</w:t>
      </w:r>
    </w:p>
    <w:p w14:paraId="7C3EE4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w:t>
      </w:r>
    </w:p>
    <w:p w14:paraId="13D0C5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ByteArrayOutputStream baos = new ByteArrayOutputStream()) {</w:t>
      </w:r>
    </w:p>
    <w:p w14:paraId="4B322E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5F3F158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jpg", baos);</w:t>
      </w:r>
    </w:p>
    <w:p w14:paraId="12290D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4BEA14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0EB3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InByte;</w:t>
      </w:r>
    </w:p>
    <w:p w14:paraId="450AD0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E927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92BD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торарки</w:t>
      </w:r>
    </w:p>
    <w:p w14:paraId="318D0F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uploadProfile() {</w:t>
      </w:r>
    </w:p>
    <w:p w14:paraId="0B97A8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41C36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596BFF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image.setName(file.getFileName());</w:t>
      </w:r>
    </w:p>
    <w:p w14:paraId="1F2DC0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394E43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0A8F8A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3FB590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3374A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A7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44A62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4AFB3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iDImage(image);</w:t>
      </w:r>
    </w:p>
    <w:p w14:paraId="237B0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4282F0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4582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Добавлен файл:", file.getFileName());</w:t>
      </w:r>
    </w:p>
    <w:p w14:paraId="3453A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78A1D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A596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637BC3A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Добавленни аватаки пользователю не произошло. </w:t>
      </w:r>
      <w:r w:rsidRPr="008E0424">
        <w:rPr>
          <w:rFonts w:ascii="Courier New" w:eastAsiaTheme="minorHAnsi" w:hAnsi="Courier New" w:cs="Courier New"/>
          <w:sz w:val="20"/>
          <w:szCs w:val="20"/>
          <w:lang w:val="ru-RU"/>
        </w:rPr>
        <w:t xml:space="preserve">Ошибка в чтении из потока в байтовый массив:", </w:t>
      </w:r>
      <w:r w:rsidRPr="008E0424">
        <w:rPr>
          <w:rFonts w:ascii="Courier New" w:eastAsiaTheme="minorHAnsi" w:hAnsi="Courier New" w:cs="Courier New"/>
          <w:sz w:val="20"/>
          <w:szCs w:val="20"/>
        </w:rPr>
        <w:t>ioe</w:t>
      </w:r>
      <w:r w:rsidRPr="008E0424">
        <w:rPr>
          <w:rFonts w:ascii="Courier New" w:eastAsiaTheme="minorHAnsi" w:hAnsi="Courier New" w:cs="Courier New"/>
          <w:sz w:val="20"/>
          <w:szCs w:val="20"/>
          <w:lang w:val="ru-RU"/>
        </w:rPr>
        <w:t>);</w:t>
      </w:r>
    </w:p>
    <w:p w14:paraId="1E0E9D1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31AD3B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добавленни авотаки пользователю:",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DD5FC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5554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4AE20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71F19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Avatar() {</w:t>
      </w:r>
    </w:p>
    <w:p w14:paraId="4F2C4D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71956F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CDD91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B3447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0F9B8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client.getiDImage();</w:t>
      </w:r>
    </w:p>
    <w:p w14:paraId="5BF8E3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638D5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авотарки пользователя:",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D5C31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4DC76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return null;</w:t>
      </w:r>
    </w:p>
    <w:p w14:paraId="28A975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081983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C49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9181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76283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00589E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62BC23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66AB5B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56D35F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60EDD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342B0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3087B4C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2FDD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4602D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8CDA1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return the idGoal</w:t>
      </w:r>
    </w:p>
    <w:p w14:paraId="03BE65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4882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getIdGoal() {</w:t>
      </w:r>
    </w:p>
    <w:p w14:paraId="0AB1AF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dGoal;</w:t>
      </w:r>
    </w:p>
    <w:p w14:paraId="5DAF09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1A9C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AF8C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208D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aram idGoal the idGoal to set</w:t>
      </w:r>
    </w:p>
    <w:p w14:paraId="3FE4DF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68B9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dGoal(int idGoal) {</w:t>
      </w:r>
    </w:p>
    <w:p w14:paraId="2E9945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this.idGoal = idGoal;</w:t>
      </w:r>
    </w:p>
    <w:p w14:paraId="490605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7064D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22366C0" w14:textId="17EAB5C9" w:rsid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3539F4EC" w14:textId="77777777" w:rsidR="00666902" w:rsidRDefault="00666902" w:rsidP="008E0424">
      <w:pPr>
        <w:spacing w:after="160" w:line="259" w:lineRule="auto"/>
        <w:contextualSpacing/>
        <w:rPr>
          <w:rFonts w:ascii="Courier New" w:eastAsiaTheme="minorHAnsi" w:hAnsi="Courier New" w:cs="Courier New"/>
          <w:sz w:val="20"/>
          <w:szCs w:val="20"/>
        </w:rPr>
      </w:pPr>
    </w:p>
    <w:p w14:paraId="0B75C194" w14:textId="70424472" w:rsidR="00666902" w:rsidRPr="00666902" w:rsidRDefault="00666902" w:rsidP="008E0424">
      <w:pPr>
        <w:spacing w:after="160" w:line="259" w:lineRule="auto"/>
        <w:contextualSpacing/>
        <w:rPr>
          <w:rFonts w:eastAsiaTheme="minorHAnsi"/>
          <w:szCs w:val="28"/>
          <w:lang w:val="ru-RU"/>
        </w:rPr>
      </w:pPr>
      <w:r w:rsidRPr="00666902">
        <w:rPr>
          <w:rFonts w:eastAsiaTheme="minorHAnsi"/>
          <w:szCs w:val="28"/>
        </w:rPr>
        <w:t>ForumBean</w:t>
      </w:r>
      <w:r w:rsidRPr="00666902">
        <w:rPr>
          <w:rFonts w:eastAsiaTheme="minorHAnsi"/>
          <w:szCs w:val="28"/>
          <w:lang w:val="ru-RU"/>
        </w:rPr>
        <w:t>:</w:t>
      </w:r>
    </w:p>
    <w:p w14:paraId="1A8F159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Named</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valu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forumBean</w:t>
      </w:r>
      <w:r w:rsidRPr="00666902">
        <w:rPr>
          <w:rFonts w:ascii="Courier New" w:eastAsiaTheme="minorHAnsi" w:hAnsi="Courier New" w:cs="Courier New"/>
          <w:sz w:val="20"/>
          <w:szCs w:val="20"/>
          <w:lang w:val="ru-RU"/>
        </w:rPr>
        <w:t>")</w:t>
      </w:r>
    </w:p>
    <w:p w14:paraId="7E3C261B"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SessionScoped</w:t>
      </w:r>
      <w:r w:rsidRPr="00666902">
        <w:rPr>
          <w:rFonts w:ascii="Courier New" w:eastAsiaTheme="minorHAnsi" w:hAnsi="Courier New" w:cs="Courier New"/>
          <w:sz w:val="20"/>
          <w:szCs w:val="20"/>
          <w:lang w:val="ru-RU"/>
        </w:rPr>
        <w:t>//может стоит на запрос?</w:t>
      </w:r>
    </w:p>
    <w:p w14:paraId="648EDB5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public class ForumBean implements Serializable {</w:t>
      </w:r>
    </w:p>
    <w:p w14:paraId="578234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925422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static final Logger LOGGER = Logger.getLogger(ForumBean.class);</w:t>
      </w:r>
    </w:p>
    <w:p w14:paraId="6566E33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726F4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ForumBean() {</w:t>
      </w:r>
    </w:p>
    <w:p w14:paraId="6C91897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653883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D9DE5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5D773D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w:t>
      </w:r>
    </w:p>
    <w:p w14:paraId="4282D6A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 client = new Client();</w:t>
      </w:r>
    </w:p>
    <w:p w14:paraId="30715D6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List&lt;Message&gt; messageTopic;</w:t>
      </w:r>
    </w:p>
    <w:p w14:paraId="0818C34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90887F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FacadeLocal userFacade;</w:t>
      </w:r>
    </w:p>
    <w:p w14:paraId="1754A3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521F1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FacadeLocal messageFacade;</w:t>
      </w:r>
    </w:p>
    <w:p w14:paraId="222E0DA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 message = new Message();</w:t>
      </w:r>
    </w:p>
    <w:p w14:paraId="5BCEDC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9F64DE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FacadeLocal topicFacade;</w:t>
      </w:r>
    </w:p>
    <w:p w14:paraId="691715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 topic = new Topic();</w:t>
      </w:r>
    </w:p>
    <w:p w14:paraId="35AED1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 user = new User();</w:t>
      </w:r>
    </w:p>
    <w:p w14:paraId="0E9591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Bean userBean = new UserBean();</w:t>
      </w:r>
    </w:p>
    <w:p w14:paraId="1B07F97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int id;</w:t>
      </w:r>
    </w:p>
    <w:p w14:paraId="1BF8F07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82ECB1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Local;</w:t>
      </w:r>
    </w:p>
    <w:p w14:paraId="76322F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E61EF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Topic getTopic() {</w:t>
      </w:r>
    </w:p>
    <w:p w14:paraId="0E3185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w:t>
      </w:r>
    </w:p>
    <w:p w14:paraId="1CE496A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8753D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4CD91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Topic(Topic topic) {</w:t>
      </w:r>
    </w:p>
    <w:p w14:paraId="2D58F33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 = topic;</w:t>
      </w:r>
    </w:p>
    <w:p w14:paraId="4877F0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C45F5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D77D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Message getMessage() {</w:t>
      </w:r>
    </w:p>
    <w:p w14:paraId="7FFBEF1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w:t>
      </w:r>
    </w:p>
    <w:p w14:paraId="7F0F4D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92FFB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0E2F6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Message message) {</w:t>
      </w:r>
    </w:p>
    <w:p w14:paraId="6E117B3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 = message;</w:t>
      </w:r>
    </w:p>
    <w:p w14:paraId="2FB0C0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D103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F72FF0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Topic(List&lt;Message&gt; messageTopic) {</w:t>
      </w:r>
    </w:p>
    <w:p w14:paraId="69AEA62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Topic = messageTopic;</w:t>
      </w:r>
    </w:p>
    <w:p w14:paraId="6C29149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F089A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0828C87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int getId() {</w:t>
      </w:r>
    </w:p>
    <w:p w14:paraId="1F9ED3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id;</w:t>
      </w:r>
    </w:p>
    <w:p w14:paraId="2B1EC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561B0838"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6173A7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public void setId(int id) {</w:t>
      </w:r>
    </w:p>
    <w:p w14:paraId="242BA7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id = id;</w:t>
      </w:r>
    </w:p>
    <w:p w14:paraId="39CD532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4FB99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33B61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MessageTopic() {</w:t>
      </w:r>
    </w:p>
    <w:p w14:paraId="6807A6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087E5CB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72B6DE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Topic = messageFacade.findByIdTopic(getId());</w:t>
      </w:r>
    </w:p>
    <w:p w14:paraId="6C7FB33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7A0A569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по теме:",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9A989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8106D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s;</w:t>
      </w:r>
    </w:p>
    <w:p w14:paraId="295311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2DCA63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5E1D0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Topic&gt; getAllTopics() {</w:t>
      </w:r>
    </w:p>
    <w:p w14:paraId="1311E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Topic&gt; topics = null;</w:t>
      </w:r>
    </w:p>
    <w:p w14:paraId="302D8A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5E262DD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 = topicFacade.findAll();</w:t>
      </w:r>
    </w:p>
    <w:p w14:paraId="79B9111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BD212A6"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тем:",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5223C0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1D669F1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s;</w:t>
      </w:r>
    </w:p>
    <w:p w14:paraId="04F1B2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4762A26D"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2DFDF80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AllMessage() {</w:t>
      </w:r>
    </w:p>
    <w:p w14:paraId="0321FD5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4A01AF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DAA3BC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Facade.findAll();</w:t>
      </w:r>
    </w:p>
    <w:p w14:paraId="46C2FC8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15EC7B2"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6C1FCCC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1AFFFBA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retur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s</w:t>
      </w:r>
      <w:r w:rsidRPr="00666902">
        <w:rPr>
          <w:rFonts w:ascii="Courier New" w:eastAsiaTheme="minorHAnsi" w:hAnsi="Courier New" w:cs="Courier New"/>
          <w:sz w:val="20"/>
          <w:szCs w:val="20"/>
          <w:lang w:val="ru-RU"/>
        </w:rPr>
        <w:t>;</w:t>
      </w:r>
    </w:p>
    <w:p w14:paraId="6967391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38073E3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p>
    <w:p w14:paraId="08EAA9A9"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Вывести сообщения по </w:t>
      </w:r>
      <w:r w:rsidRPr="00666902">
        <w:rPr>
          <w:rFonts w:ascii="Courier New" w:eastAsiaTheme="minorHAnsi" w:hAnsi="Courier New" w:cs="Courier New"/>
          <w:sz w:val="20"/>
          <w:szCs w:val="20"/>
        </w:rPr>
        <w:t>id</w:t>
      </w:r>
      <w:r w:rsidRPr="00666902">
        <w:rPr>
          <w:rFonts w:ascii="Courier New" w:eastAsiaTheme="minorHAnsi" w:hAnsi="Courier New" w:cs="Courier New"/>
          <w:sz w:val="20"/>
          <w:szCs w:val="20"/>
          <w:lang w:val="ru-RU"/>
        </w:rPr>
        <w:t xml:space="preserve"> темы</w:t>
      </w:r>
    </w:p>
    <w:p w14:paraId="2D7B7E8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public String messageIdTopic() {</w:t>
      </w:r>
    </w:p>
    <w:p w14:paraId="75B1DB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message = null;</w:t>
      </w:r>
    </w:p>
    <w:p w14:paraId="433DE0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7E391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05553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546C7D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d = Integer.parseInt(params.get("id"));</w:t>
      </w:r>
    </w:p>
    <w:p w14:paraId="612847E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Topic = messageFacade.findByIdTopic(getId());</w:t>
      </w:r>
    </w:p>
    <w:p w14:paraId="615AB84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705CCD2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3336CB4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582022C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umberFormat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63E20B0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выводе сообщений. Пришли не верные параметры:",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71CEA96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20455FF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207F12F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message != null) FacesContext.getCurrentInstance().addMessage(null, message);</w:t>
      </w:r>
    </w:p>
    <w:p w14:paraId="460698B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061CA2C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39D9C6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085519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598D11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deleteMessage(Message message) {</w:t>
      </w:r>
    </w:p>
    <w:p w14:paraId="429A767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FacesMessage facesMessage;</w:t>
      </w:r>
    </w:p>
    <w:p w14:paraId="3AC05B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0071B9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Facade.remove(message);</w:t>
      </w:r>
    </w:p>
    <w:p w14:paraId="25EDAF7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Успех", "Сообщение успешно удалено.");</w:t>
      </w:r>
    </w:p>
    <w:p w14:paraId="2A704A5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30E1754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далении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45C789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удалении сообщения.");</w:t>
      </w:r>
    </w:p>
    <w:p w14:paraId="7A8C55D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4C54A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4FCB02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3A1F86A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67CF2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7310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Topic() {</w:t>
      </w:r>
    </w:p>
    <w:p w14:paraId="733AA4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facesMessage;</w:t>
      </w:r>
    </w:p>
    <w:p w14:paraId="2BC49E2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0F53E0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Date(new Date());</w:t>
      </w:r>
    </w:p>
    <w:p w14:paraId="4B595AE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3E01FB6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IDUser(user);</w:t>
      </w:r>
    </w:p>
    <w:p w14:paraId="6D169F4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Facade.create(this.getTopic());</w:t>
      </w:r>
    </w:p>
    <w:p w14:paraId="17E9EA4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Тема успешно создана.");</w:t>
      </w:r>
    </w:p>
    <w:p w14:paraId="03CD33C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atch (EJBException ejbe){</w:t>
      </w:r>
    </w:p>
    <w:p w14:paraId="72493E6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OGGER.error("Ошибка создании темы:", ejbe);</w:t>
      </w:r>
    </w:p>
    <w:p w14:paraId="7EEBC3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Ошибка создании темы.");</w:t>
      </w:r>
    </w:p>
    <w:p w14:paraId="35C03C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E32E7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687AE26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Name("");</w:t>
      </w:r>
    </w:p>
    <w:p w14:paraId="4D4D3C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forum?faces-redirect=true";     </w:t>
      </w:r>
    </w:p>
    <w:p w14:paraId="2724351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31568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574A88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Message() {</w:t>
      </w:r>
    </w:p>
    <w:p w14:paraId="616BFD2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06DB496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259C1A3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 clientFacade.findIdUser(user.getIDUser());</w:t>
      </w:r>
    </w:p>
    <w:p w14:paraId="70A748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client.getBan()) {</w:t>
      </w:r>
    </w:p>
    <w:p w14:paraId="5C95A5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Date(new Date());</w:t>
      </w:r>
    </w:p>
    <w:p w14:paraId="740780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Topic(topicFacade.find(getId()));</w:t>
      </w:r>
    </w:p>
    <w:p w14:paraId="5EDC309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User(user);</w:t>
      </w:r>
    </w:p>
    <w:p w14:paraId="4041CD4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Facade.create(this.message);</w:t>
      </w:r>
    </w:p>
    <w:p w14:paraId="376CF94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Content("");</w:t>
      </w:r>
    </w:p>
    <w:p w14:paraId="6AA311F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CF6463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5EF193D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отправке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4C248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 facesMessage = new FacesMessage("Ошибка", "Ошибка при отправке сообщения.");</w:t>
      </w:r>
    </w:p>
    <w:p w14:paraId="5C7266B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2BDB038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C23EAE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58F6651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F92369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27463B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Назначить бан/снять бан</w:t>
      </w:r>
    </w:p>
    <w:p w14:paraId="4C737FD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ban() {</w:t>
      </w:r>
    </w:p>
    <w:p w14:paraId="05FC9DA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4737A4E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CBEA22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785EFF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nt id = Integer.parseInt(params.get("id"));</w:t>
      </w:r>
    </w:p>
    <w:p w14:paraId="6F802CC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client = clientFacadeLocal.find(id);</w:t>
      </w:r>
    </w:p>
    <w:p w14:paraId="2341CD5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client.setBan(!client.getBan());</w:t>
      </w:r>
    </w:p>
    <w:p w14:paraId="2E6F6BB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FacadeLocal.edit(client);</w:t>
      </w:r>
    </w:p>
    <w:p w14:paraId="0384B8B5"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 {</w:t>
      </w:r>
    </w:p>
    <w:p w14:paraId="15AEAE1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становки/снятии бана на пользователя.",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w:t>
      </w:r>
    </w:p>
    <w:p w14:paraId="6959033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при установки/снятии бана на пользователя.");</w:t>
      </w:r>
    </w:p>
    <w:p w14:paraId="16DC45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Context.getCurrentInstance().addMessage(null, message);</w:t>
      </w:r>
    </w:p>
    <w:p w14:paraId="1B51937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392CEE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faces-redirect=true";</w:t>
      </w:r>
    </w:p>
    <w:p w14:paraId="5217BD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FE6B1DE" w14:textId="73BD36E0" w:rsidR="00666902" w:rsidRPr="008E0424"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w:t>
      </w:r>
    </w:p>
    <w:p w14:paraId="637485A3" w14:textId="59695064" w:rsidR="00666902" w:rsidRDefault="00666902" w:rsidP="0094313A">
      <w:pPr>
        <w:pStyle w:val="ad"/>
        <w:rPr>
          <w:rFonts w:ascii="Times New Roman" w:hAnsi="Times New Roman"/>
          <w:sz w:val="28"/>
          <w:szCs w:val="28"/>
          <w:lang w:val="en-US"/>
        </w:rPr>
      </w:pPr>
      <w:r w:rsidRPr="0094161D">
        <w:rPr>
          <w:rFonts w:ascii="Times New Roman" w:hAnsi="Times New Roman"/>
          <w:sz w:val="28"/>
          <w:szCs w:val="28"/>
          <w:lang w:val="en-US"/>
        </w:rPr>
        <w:t>UserBean:</w:t>
      </w:r>
    </w:p>
    <w:p w14:paraId="2E84F90F" w14:textId="77777777" w:rsidR="0094161D" w:rsidRPr="0094161D" w:rsidRDefault="0094161D" w:rsidP="0094161D">
      <w:pPr>
        <w:pStyle w:val="ad"/>
        <w:rPr>
          <w:rFonts w:cs="Courier New"/>
          <w:szCs w:val="20"/>
          <w:lang w:val="en-US"/>
        </w:rPr>
      </w:pPr>
      <w:r w:rsidRPr="0094161D">
        <w:rPr>
          <w:rFonts w:cs="Courier New"/>
          <w:szCs w:val="20"/>
          <w:lang w:val="en-US"/>
        </w:rPr>
        <w:t>@ManagedBean(name = "userBean")</w:t>
      </w:r>
    </w:p>
    <w:p w14:paraId="3E537530" w14:textId="77777777" w:rsidR="0094161D" w:rsidRPr="0094161D" w:rsidRDefault="0094161D" w:rsidP="0094161D">
      <w:pPr>
        <w:pStyle w:val="ad"/>
        <w:rPr>
          <w:rFonts w:cs="Courier New"/>
          <w:szCs w:val="20"/>
          <w:lang w:val="en-US"/>
        </w:rPr>
      </w:pPr>
      <w:r w:rsidRPr="0094161D">
        <w:rPr>
          <w:rFonts w:cs="Courier New"/>
          <w:szCs w:val="20"/>
          <w:lang w:val="en-US"/>
        </w:rPr>
        <w:t>@RequestScoped</w:t>
      </w:r>
    </w:p>
    <w:p w14:paraId="22C389E2" w14:textId="77777777" w:rsidR="0094161D" w:rsidRPr="0094161D" w:rsidRDefault="0094161D" w:rsidP="0094161D">
      <w:pPr>
        <w:pStyle w:val="ad"/>
        <w:rPr>
          <w:rFonts w:cs="Courier New"/>
          <w:szCs w:val="20"/>
          <w:lang w:val="en-US"/>
        </w:rPr>
      </w:pPr>
      <w:r w:rsidRPr="0094161D">
        <w:rPr>
          <w:rFonts w:cs="Courier New"/>
          <w:szCs w:val="20"/>
          <w:lang w:val="en-US"/>
        </w:rPr>
        <w:t>public class UserBean {</w:t>
      </w:r>
    </w:p>
    <w:p w14:paraId="428D559A"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4319DF1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Bean() {</w:t>
      </w:r>
    </w:p>
    <w:p w14:paraId="52916A7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FAF79DB"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79E299BA" w14:textId="77777777" w:rsidR="0094161D" w:rsidRPr="0094161D" w:rsidRDefault="0094161D" w:rsidP="0094161D">
      <w:pPr>
        <w:pStyle w:val="ad"/>
        <w:rPr>
          <w:rFonts w:cs="Courier New"/>
          <w:szCs w:val="20"/>
          <w:lang w:val="en-US"/>
        </w:rPr>
      </w:pPr>
      <w:r w:rsidRPr="0094161D">
        <w:rPr>
          <w:rFonts w:cs="Courier New"/>
          <w:szCs w:val="20"/>
          <w:lang w:val="en-US"/>
        </w:rPr>
        <w:t xml:space="preserve">    static final Logger LOGGER = Logger.getLogger(UserBean.class);    </w:t>
      </w:r>
    </w:p>
    <w:p w14:paraId="0530663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static final String USER_KEY = "CurrentUser";</w:t>
      </w:r>
    </w:p>
    <w:p w14:paraId="2CCEFAC4" w14:textId="77777777" w:rsidR="0094161D" w:rsidRPr="0094161D" w:rsidRDefault="0094161D" w:rsidP="0094161D">
      <w:pPr>
        <w:pStyle w:val="ad"/>
        <w:rPr>
          <w:rFonts w:cs="Courier New"/>
          <w:szCs w:val="20"/>
          <w:lang w:val="en-US"/>
        </w:rPr>
      </w:pPr>
    </w:p>
    <w:p w14:paraId="1B770B6B"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40FDD60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FacadeLocal userFacade;</w:t>
      </w:r>
    </w:p>
    <w:p w14:paraId="650868F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 user = new User();</w:t>
      </w:r>
    </w:p>
    <w:p w14:paraId="0EAF9BD5"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 userRole = new  UserRole();</w:t>
      </w:r>
    </w:p>
    <w:p w14:paraId="01F9F487"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PK rolePK = new UserRolePK();</w:t>
      </w:r>
    </w:p>
    <w:p w14:paraId="6D2690B8"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String USER_ROLE = "client";</w:t>
      </w:r>
    </w:p>
    <w:p w14:paraId="7B8ACD17"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16EAF201"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FacadeLocal userRoleFacadeLocal;</w:t>
      </w:r>
    </w:p>
    <w:p w14:paraId="4E52D393"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A8B859E"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FacadeLocal clientFacadeLocal;</w:t>
      </w:r>
    </w:p>
    <w:p w14:paraId="3591E8B9"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 client = new Client();</w:t>
      </w:r>
    </w:p>
    <w:p w14:paraId="3999D162"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D025DB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ImageFacadeLocal facadeLocal;</w:t>
      </w:r>
    </w:p>
    <w:p w14:paraId="3ED20967" w14:textId="77777777" w:rsidR="0094161D" w:rsidRPr="0094161D" w:rsidRDefault="0094161D" w:rsidP="0094161D">
      <w:pPr>
        <w:pStyle w:val="ad"/>
        <w:rPr>
          <w:rFonts w:cs="Courier New"/>
          <w:szCs w:val="20"/>
          <w:lang w:val="en-US"/>
        </w:rPr>
      </w:pPr>
    </w:p>
    <w:p w14:paraId="1ABF78A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User() {</w:t>
      </w:r>
    </w:p>
    <w:p w14:paraId="3E8570E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user;</w:t>
      </w:r>
    </w:p>
    <w:p w14:paraId="2048D82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59A587F" w14:textId="77777777" w:rsidR="0094161D" w:rsidRPr="0094161D" w:rsidRDefault="0094161D" w:rsidP="0094161D">
      <w:pPr>
        <w:pStyle w:val="ad"/>
        <w:rPr>
          <w:rFonts w:cs="Courier New"/>
          <w:szCs w:val="20"/>
          <w:lang w:val="en-US"/>
        </w:rPr>
      </w:pPr>
    </w:p>
    <w:p w14:paraId="2D41B650"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void setUser(User user) {</w:t>
      </w:r>
    </w:p>
    <w:p w14:paraId="4CFBDB0D" w14:textId="77777777" w:rsidR="0094161D" w:rsidRPr="0094161D" w:rsidRDefault="0094161D" w:rsidP="0094161D">
      <w:pPr>
        <w:pStyle w:val="ad"/>
        <w:rPr>
          <w:rFonts w:cs="Courier New"/>
          <w:szCs w:val="20"/>
          <w:lang w:val="en-US"/>
        </w:rPr>
      </w:pPr>
      <w:r w:rsidRPr="0094161D">
        <w:rPr>
          <w:rFonts w:cs="Courier New"/>
          <w:szCs w:val="20"/>
          <w:lang w:val="en-US"/>
        </w:rPr>
        <w:t xml:space="preserve">        this.user = user;</w:t>
      </w:r>
    </w:p>
    <w:p w14:paraId="750F6034"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9EAACF7"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AFA6628"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public String createUser(){</w:t>
      </w:r>
    </w:p>
    <w:p w14:paraId="232DF1FC" w14:textId="77777777" w:rsidR="0094161D" w:rsidRPr="0094161D" w:rsidRDefault="0094161D" w:rsidP="0094161D">
      <w:pPr>
        <w:pStyle w:val="ad"/>
        <w:rPr>
          <w:rFonts w:cs="Courier New"/>
          <w:szCs w:val="20"/>
          <w:lang w:val="en-US"/>
        </w:rPr>
      </w:pPr>
      <w:r w:rsidRPr="0094161D">
        <w:rPr>
          <w:rFonts w:cs="Courier New"/>
          <w:szCs w:val="20"/>
          <w:lang w:val="en-US"/>
        </w:rPr>
        <w:t xml:space="preserve">        try{</w:t>
      </w:r>
    </w:p>
    <w:p w14:paraId="34A9284A"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MessageCollection(null);</w:t>
      </w:r>
    </w:p>
    <w:p w14:paraId="587B6D42"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TopicCollection(null);</w:t>
      </w:r>
    </w:p>
    <w:p w14:paraId="121B56AB" w14:textId="77777777" w:rsidR="0094161D" w:rsidRPr="0094161D" w:rsidRDefault="0094161D" w:rsidP="0094161D">
      <w:pPr>
        <w:pStyle w:val="ad"/>
        <w:rPr>
          <w:rFonts w:cs="Courier New"/>
          <w:szCs w:val="20"/>
          <w:lang w:val="en-US"/>
        </w:rPr>
      </w:pPr>
      <w:r w:rsidRPr="0094161D">
        <w:rPr>
          <w:rFonts w:cs="Courier New"/>
          <w:szCs w:val="20"/>
          <w:lang w:val="en-US"/>
        </w:rPr>
        <w:t xml:space="preserve">            //клиента по id</w:t>
      </w:r>
    </w:p>
    <w:p w14:paraId="3DD8A1DB"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Client(null);</w:t>
      </w:r>
    </w:p>
    <w:p w14:paraId="3AC63031" w14:textId="77777777" w:rsidR="0094161D" w:rsidRPr="0094161D" w:rsidRDefault="0094161D" w:rsidP="0094161D">
      <w:pPr>
        <w:pStyle w:val="ad"/>
        <w:rPr>
          <w:rFonts w:cs="Courier New"/>
          <w:szCs w:val="20"/>
          <w:lang w:val="en-US"/>
        </w:rPr>
      </w:pPr>
      <w:r w:rsidRPr="0094161D">
        <w:rPr>
          <w:rFonts w:cs="Courier New"/>
          <w:szCs w:val="20"/>
          <w:lang w:val="en-US"/>
        </w:rPr>
        <w:t xml:space="preserve">            userFacade.create(user);</w:t>
      </w:r>
    </w:p>
    <w:p w14:paraId="60339546" w14:textId="77777777" w:rsidR="0094161D" w:rsidRPr="0094161D" w:rsidRDefault="0094161D" w:rsidP="0094161D">
      <w:pPr>
        <w:pStyle w:val="ad"/>
        <w:rPr>
          <w:rFonts w:cs="Courier New"/>
          <w:szCs w:val="20"/>
          <w:lang w:val="en-US"/>
        </w:rPr>
      </w:pPr>
    </w:p>
    <w:p w14:paraId="35F29797"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Login(user.getLogin());</w:t>
      </w:r>
    </w:p>
    <w:p w14:paraId="36AE4AAE"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Role(USER_ROLE);</w:t>
      </w:r>
    </w:p>
    <w:p w14:paraId="5773D258"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RolePK(rolePK);</w:t>
      </w:r>
    </w:p>
    <w:p w14:paraId="115971B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user);</w:t>
      </w:r>
    </w:p>
    <w:p w14:paraId="2F6BEA4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FacadeLocal.create(userRole);</w:t>
      </w:r>
    </w:p>
    <w:p w14:paraId="5A0737C6" w14:textId="77777777" w:rsidR="0094161D" w:rsidRPr="0094161D" w:rsidRDefault="0094161D" w:rsidP="0094161D">
      <w:pPr>
        <w:pStyle w:val="ad"/>
        <w:rPr>
          <w:rFonts w:cs="Courier New"/>
          <w:szCs w:val="20"/>
          <w:lang w:val="en-US"/>
        </w:rPr>
      </w:pPr>
    </w:p>
    <w:p w14:paraId="61F3978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Ban(false);</w:t>
      </w:r>
    </w:p>
    <w:p w14:paraId="5909AFE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User(user);</w:t>
      </w:r>
    </w:p>
    <w:p w14:paraId="63AED74F"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GoalUserCollection(null);</w:t>
      </w:r>
    </w:p>
    <w:p w14:paraId="4586E517"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Image(facadeLocal.find(1));</w:t>
      </w:r>
    </w:p>
    <w:p w14:paraId="630F72B4"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FacadeLocal.create(client);</w:t>
      </w:r>
    </w:p>
    <w:p w14:paraId="62B04AF1"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w:t>
      </w:r>
    </w:p>
    <w:p w14:paraId="2037DA71" w14:textId="77777777" w:rsidR="0094161D" w:rsidRPr="0094161D" w:rsidRDefault="0094161D" w:rsidP="0094161D">
      <w:pPr>
        <w:pStyle w:val="ad"/>
        <w:rPr>
          <w:rFonts w:cs="Courier New"/>
          <w:szCs w:val="20"/>
          <w:lang w:val="en-US"/>
        </w:rPr>
      </w:pPr>
      <w:r w:rsidRPr="0094161D">
        <w:rPr>
          <w:rFonts w:cs="Courier New"/>
          <w:szCs w:val="20"/>
          <w:lang w:val="en-US"/>
        </w:rPr>
        <w:t xml:space="preserve">            FacesContext.getCurrentInstance().addMessage("regForm:login", new FacesMessage("Пользователь с таким логином уже существует!!!"));// не уверена...ооочень не уверена</w:t>
      </w:r>
    </w:p>
    <w:p w14:paraId="19C3E131" w14:textId="77777777" w:rsidR="0094161D" w:rsidRPr="0094161D" w:rsidRDefault="0094161D" w:rsidP="0094161D">
      <w:pPr>
        <w:pStyle w:val="ad"/>
        <w:rPr>
          <w:rFonts w:cs="Courier New"/>
          <w:szCs w:val="20"/>
        </w:rPr>
      </w:pPr>
      <w:r w:rsidRPr="0094161D">
        <w:rPr>
          <w:rFonts w:cs="Courier New"/>
          <w:szCs w:val="20"/>
          <w:lang w:val="en-US"/>
        </w:rPr>
        <w:t xml:space="preserve">            LOGGER</w:t>
      </w:r>
      <w:r w:rsidRPr="0094161D">
        <w:rPr>
          <w:rFonts w:cs="Courier New"/>
          <w:szCs w:val="20"/>
        </w:rPr>
        <w:t>.</w:t>
      </w:r>
      <w:r w:rsidRPr="0094161D">
        <w:rPr>
          <w:rFonts w:cs="Courier New"/>
          <w:szCs w:val="20"/>
          <w:lang w:val="en-US"/>
        </w:rPr>
        <w:t>error</w:t>
      </w:r>
      <w:r w:rsidRPr="0094161D">
        <w:rPr>
          <w:rFonts w:cs="Courier New"/>
          <w:szCs w:val="20"/>
        </w:rPr>
        <w:t xml:space="preserve">("Ошибка при добавлении поьзователя:", </w:t>
      </w:r>
      <w:r w:rsidRPr="0094161D">
        <w:rPr>
          <w:rFonts w:cs="Courier New"/>
          <w:szCs w:val="20"/>
          <w:lang w:val="en-US"/>
        </w:rPr>
        <w:t>ejbe</w:t>
      </w:r>
      <w:r w:rsidRPr="0094161D">
        <w:rPr>
          <w:rFonts w:cs="Courier New"/>
          <w:szCs w:val="20"/>
        </w:rPr>
        <w:t>);</w:t>
      </w:r>
    </w:p>
    <w:p w14:paraId="0AA2DADD"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w:t>
      </w:r>
    </w:p>
    <w:p w14:paraId="24B2FD6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authorization";</w:t>
      </w:r>
    </w:p>
    <w:p w14:paraId="01AFCC82"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50454F46"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0DFF052E" w14:textId="77777777" w:rsidR="0094161D" w:rsidRPr="0094161D" w:rsidRDefault="0094161D" w:rsidP="0094161D">
      <w:pPr>
        <w:pStyle w:val="ad"/>
        <w:rPr>
          <w:rFonts w:cs="Courier New"/>
          <w:szCs w:val="20"/>
          <w:lang w:val="en-US"/>
        </w:rPr>
      </w:pPr>
      <w:r w:rsidRPr="0094161D">
        <w:rPr>
          <w:rFonts w:cs="Courier New"/>
          <w:szCs w:val="20"/>
          <w:lang w:val="en-US"/>
        </w:rPr>
        <w:t xml:space="preserve">    //вырнуть текущего</w:t>
      </w:r>
    </w:p>
    <w:p w14:paraId="0B766A8A"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CurrentUserObject(){</w:t>
      </w:r>
    </w:p>
    <w:p w14:paraId="58E1E5C8"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6D390597" w14:textId="77777777" w:rsidR="0094161D" w:rsidRPr="0094161D" w:rsidRDefault="0094161D" w:rsidP="0094161D">
      <w:pPr>
        <w:pStyle w:val="ad"/>
        <w:rPr>
          <w:rFonts w:cs="Courier New"/>
          <w:szCs w:val="20"/>
          <w:lang w:val="en-US"/>
        </w:rPr>
      </w:pPr>
      <w:r w:rsidRPr="0094161D">
        <w:rPr>
          <w:rFonts w:cs="Courier New"/>
          <w:szCs w:val="20"/>
          <w:lang w:val="en-US"/>
        </w:rPr>
        <w:t xml:space="preserve">            user = userFacade.findLogin(getCurrentUser());</w:t>
      </w:r>
    </w:p>
    <w:p w14:paraId="3F986D30"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55A1A3AD"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текущего пользователя:", ejbe);</w:t>
      </w:r>
    </w:p>
    <w:p w14:paraId="35110A80" w14:textId="77777777" w:rsidR="0094161D" w:rsidRPr="0094161D" w:rsidRDefault="0094161D" w:rsidP="0094161D">
      <w:pPr>
        <w:pStyle w:val="ad"/>
        <w:rPr>
          <w:rFonts w:cs="Courier New"/>
          <w:szCs w:val="20"/>
        </w:rPr>
      </w:pPr>
      <w:r w:rsidRPr="0094161D">
        <w:rPr>
          <w:rFonts w:cs="Courier New"/>
          <w:szCs w:val="20"/>
          <w:lang w:val="en-US"/>
        </w:rPr>
        <w:t xml:space="preserve">        </w:t>
      </w:r>
      <w:r w:rsidRPr="0094161D">
        <w:rPr>
          <w:rFonts w:cs="Courier New"/>
          <w:szCs w:val="20"/>
        </w:rPr>
        <w:t>}</w:t>
      </w:r>
    </w:p>
    <w:p w14:paraId="69CCA47E"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return</w:t>
      </w:r>
      <w:r w:rsidRPr="0094161D">
        <w:rPr>
          <w:rFonts w:cs="Courier New"/>
          <w:szCs w:val="20"/>
        </w:rPr>
        <w:t xml:space="preserve"> </w:t>
      </w:r>
      <w:r w:rsidRPr="0094161D">
        <w:rPr>
          <w:rFonts w:cs="Courier New"/>
          <w:szCs w:val="20"/>
          <w:lang w:val="en-US"/>
        </w:rPr>
        <w:t>user</w:t>
      </w:r>
      <w:r w:rsidRPr="0094161D">
        <w:rPr>
          <w:rFonts w:cs="Courier New"/>
          <w:szCs w:val="20"/>
        </w:rPr>
        <w:t>;</w:t>
      </w:r>
    </w:p>
    <w:p w14:paraId="6ACF675D" w14:textId="77777777" w:rsidR="0094161D" w:rsidRPr="0094161D" w:rsidRDefault="0094161D" w:rsidP="0094161D">
      <w:pPr>
        <w:pStyle w:val="ad"/>
        <w:rPr>
          <w:rFonts w:cs="Courier New"/>
          <w:szCs w:val="20"/>
        </w:rPr>
      </w:pPr>
      <w:r w:rsidRPr="0094161D">
        <w:rPr>
          <w:rFonts w:cs="Courier New"/>
          <w:szCs w:val="20"/>
        </w:rPr>
        <w:t xml:space="preserve">    }</w:t>
      </w:r>
    </w:p>
    <w:p w14:paraId="31BD42B6" w14:textId="77777777" w:rsidR="0094161D" w:rsidRPr="0094161D" w:rsidRDefault="0094161D" w:rsidP="0094161D">
      <w:pPr>
        <w:pStyle w:val="ad"/>
        <w:rPr>
          <w:rFonts w:cs="Courier New"/>
          <w:szCs w:val="20"/>
        </w:rPr>
      </w:pPr>
      <w:r w:rsidRPr="0094161D">
        <w:rPr>
          <w:rFonts w:cs="Courier New"/>
          <w:szCs w:val="20"/>
        </w:rPr>
        <w:t xml:space="preserve">    </w:t>
      </w:r>
    </w:p>
    <w:p w14:paraId="44B5178F" w14:textId="77777777" w:rsidR="0094161D" w:rsidRPr="0094161D" w:rsidRDefault="0094161D" w:rsidP="0094161D">
      <w:pPr>
        <w:pStyle w:val="ad"/>
        <w:rPr>
          <w:rFonts w:cs="Courier New"/>
          <w:szCs w:val="20"/>
        </w:rPr>
      </w:pPr>
      <w:r w:rsidRPr="0094161D">
        <w:rPr>
          <w:rFonts w:cs="Courier New"/>
          <w:szCs w:val="20"/>
        </w:rPr>
        <w:t xml:space="preserve">    //наименование такное-себе но менять не помню где</w:t>
      </w:r>
    </w:p>
    <w:p w14:paraId="7255A1D0"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public String getCurrentUser(){</w:t>
      </w:r>
    </w:p>
    <w:p w14:paraId="5A2D92BC"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w:t>
      </w:r>
    </w:p>
    <w:p w14:paraId="21631EF9"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72A806C7"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FacesContext fc = FacesContext.getCurrentInstance();</w:t>
      </w:r>
    </w:p>
    <w:p w14:paraId="3318F5B5" w14:textId="77777777" w:rsidR="0094161D" w:rsidRPr="0094161D" w:rsidRDefault="0094161D" w:rsidP="0094161D">
      <w:pPr>
        <w:pStyle w:val="ad"/>
        <w:rPr>
          <w:rFonts w:cs="Courier New"/>
          <w:szCs w:val="20"/>
          <w:lang w:val="en-US"/>
        </w:rPr>
      </w:pPr>
      <w:r w:rsidRPr="0094161D">
        <w:rPr>
          <w:rFonts w:cs="Courier New"/>
          <w:szCs w:val="20"/>
          <w:lang w:val="en-US"/>
        </w:rPr>
        <w:t xml:space="preserve">            Map&lt;String, Object&gt; params = fc.getExternalContext().getSessionMap();</w:t>
      </w:r>
    </w:p>
    <w:p w14:paraId="5F96EC81" w14:textId="77777777" w:rsidR="0094161D" w:rsidRPr="0094161D" w:rsidRDefault="0094161D" w:rsidP="0094161D">
      <w:pPr>
        <w:pStyle w:val="ad"/>
        <w:rPr>
          <w:rFonts w:cs="Courier New"/>
          <w:szCs w:val="20"/>
          <w:lang w:val="en-US"/>
        </w:rPr>
      </w:pPr>
      <w:r w:rsidRPr="0094161D">
        <w:rPr>
          <w:rFonts w:cs="Courier New"/>
          <w:szCs w:val="20"/>
          <w:lang w:val="en-US"/>
        </w:rPr>
        <w:t xml:space="preserve">            login = (String) params.get(UserBean.USER_KEY);</w:t>
      </w:r>
    </w:p>
    <w:p w14:paraId="3BFC0334"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4E13C2C6"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логина текущего пользователя:", ejbe);</w:t>
      </w:r>
    </w:p>
    <w:p w14:paraId="6723FA72"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NumberFormatException nfe){</w:t>
      </w:r>
    </w:p>
    <w:p w14:paraId="6A4BE36B"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LOGGER</w:t>
      </w:r>
      <w:r w:rsidRPr="0094161D">
        <w:rPr>
          <w:rFonts w:cs="Courier New"/>
          <w:szCs w:val="20"/>
        </w:rPr>
        <w:t>.</w:t>
      </w:r>
      <w:r w:rsidRPr="0094161D">
        <w:rPr>
          <w:rFonts w:cs="Courier New"/>
          <w:szCs w:val="20"/>
          <w:lang w:val="en-US"/>
        </w:rPr>
        <w:t>error</w:t>
      </w:r>
      <w:r w:rsidRPr="0094161D">
        <w:rPr>
          <w:rFonts w:cs="Courier New"/>
          <w:szCs w:val="20"/>
        </w:rPr>
        <w:t xml:space="preserve">("Ошибка при получении логина текущего пользователя. Пришли не верные параметры:", </w:t>
      </w:r>
      <w:r w:rsidRPr="0094161D">
        <w:rPr>
          <w:rFonts w:cs="Courier New"/>
          <w:szCs w:val="20"/>
          <w:lang w:val="en-US"/>
        </w:rPr>
        <w:t>nfe</w:t>
      </w:r>
      <w:r w:rsidRPr="0094161D">
        <w:rPr>
          <w:rFonts w:cs="Courier New"/>
          <w:szCs w:val="20"/>
        </w:rPr>
        <w:t>);</w:t>
      </w:r>
    </w:p>
    <w:p w14:paraId="7C60714F" w14:textId="77777777" w:rsidR="0094161D" w:rsidRPr="0094161D" w:rsidRDefault="0094161D" w:rsidP="0094161D">
      <w:pPr>
        <w:pStyle w:val="ad"/>
        <w:rPr>
          <w:rFonts w:cs="Courier New"/>
          <w:szCs w:val="20"/>
        </w:rPr>
      </w:pPr>
      <w:r w:rsidRPr="0094161D">
        <w:rPr>
          <w:rFonts w:cs="Courier New"/>
          <w:szCs w:val="20"/>
        </w:rPr>
        <w:t xml:space="preserve">        }</w:t>
      </w:r>
    </w:p>
    <w:p w14:paraId="1AE7E40E"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return</w:t>
      </w:r>
      <w:r w:rsidRPr="0094161D">
        <w:rPr>
          <w:rFonts w:cs="Courier New"/>
          <w:szCs w:val="20"/>
        </w:rPr>
        <w:t xml:space="preserve"> </w:t>
      </w:r>
      <w:r w:rsidRPr="0094161D">
        <w:rPr>
          <w:rFonts w:cs="Courier New"/>
          <w:szCs w:val="20"/>
          <w:lang w:val="en-US"/>
        </w:rPr>
        <w:t>login</w:t>
      </w:r>
      <w:r w:rsidRPr="0094161D">
        <w:rPr>
          <w:rFonts w:cs="Courier New"/>
          <w:szCs w:val="20"/>
        </w:rPr>
        <w:t>;</w:t>
      </w:r>
    </w:p>
    <w:p w14:paraId="4D24A668" w14:textId="77777777" w:rsidR="0094161D" w:rsidRPr="0094161D" w:rsidRDefault="0094161D" w:rsidP="0094161D">
      <w:pPr>
        <w:pStyle w:val="ad"/>
        <w:rPr>
          <w:rFonts w:cs="Courier New"/>
          <w:szCs w:val="20"/>
        </w:rPr>
      </w:pPr>
      <w:r w:rsidRPr="0094161D">
        <w:rPr>
          <w:rFonts w:cs="Courier New"/>
          <w:szCs w:val="20"/>
        </w:rPr>
        <w:t xml:space="preserve">    }</w:t>
      </w:r>
    </w:p>
    <w:p w14:paraId="1210BBE6" w14:textId="77777777" w:rsidR="0094161D" w:rsidRPr="0094161D" w:rsidRDefault="0094161D" w:rsidP="0094161D">
      <w:pPr>
        <w:pStyle w:val="ad"/>
        <w:rPr>
          <w:rFonts w:cs="Courier New"/>
          <w:szCs w:val="20"/>
        </w:rPr>
      </w:pPr>
      <w:r w:rsidRPr="0094161D">
        <w:rPr>
          <w:rFonts w:cs="Courier New"/>
          <w:szCs w:val="20"/>
        </w:rPr>
        <w:t xml:space="preserve">    </w:t>
      </w:r>
    </w:p>
    <w:p w14:paraId="27053169"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public</w:t>
      </w:r>
      <w:r w:rsidRPr="0094161D">
        <w:rPr>
          <w:rFonts w:cs="Courier New"/>
          <w:szCs w:val="20"/>
        </w:rPr>
        <w:t xml:space="preserve"> </w:t>
      </w:r>
      <w:r w:rsidRPr="0094161D">
        <w:rPr>
          <w:rFonts w:cs="Courier New"/>
          <w:szCs w:val="20"/>
          <w:lang w:val="en-US"/>
        </w:rPr>
        <w:t>String</w:t>
      </w:r>
      <w:r w:rsidRPr="0094161D">
        <w:rPr>
          <w:rFonts w:cs="Courier New"/>
          <w:szCs w:val="20"/>
        </w:rPr>
        <w:t xml:space="preserve"> </w:t>
      </w:r>
      <w:r w:rsidRPr="0094161D">
        <w:rPr>
          <w:rFonts w:cs="Courier New"/>
          <w:szCs w:val="20"/>
          <w:lang w:val="en-US"/>
        </w:rPr>
        <w:t>logout</w:t>
      </w:r>
      <w:r w:rsidRPr="0094161D">
        <w:rPr>
          <w:rFonts w:cs="Courier New"/>
          <w:szCs w:val="20"/>
        </w:rPr>
        <w:t>() {</w:t>
      </w:r>
    </w:p>
    <w:p w14:paraId="0D454E3B"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HttpSession session = (HttpSession) FacesContext.getCurrentInstance().getExternalContext().getSession(true);</w:t>
      </w:r>
    </w:p>
    <w:p w14:paraId="36D6F30B" w14:textId="77777777" w:rsidR="0094161D" w:rsidRPr="0094161D" w:rsidRDefault="0094161D" w:rsidP="0094161D">
      <w:pPr>
        <w:pStyle w:val="ad"/>
        <w:rPr>
          <w:rFonts w:cs="Courier New"/>
          <w:szCs w:val="20"/>
          <w:lang w:val="en-US"/>
        </w:rPr>
      </w:pPr>
      <w:r w:rsidRPr="0094161D">
        <w:rPr>
          <w:rFonts w:cs="Courier New"/>
          <w:szCs w:val="20"/>
          <w:lang w:val="en-US"/>
        </w:rPr>
        <w:t xml:space="preserve">        session.invalidate();</w:t>
      </w:r>
    </w:p>
    <w:p w14:paraId="6F36BD04"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index?faces-redirect=true";</w:t>
      </w:r>
    </w:p>
    <w:p w14:paraId="21FE425C"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3244794C"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boolean isUserLoggedIn() {</w:t>
      </w:r>
    </w:p>
    <w:p w14:paraId="07EE2318"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getCurrentUser();</w:t>
      </w:r>
    </w:p>
    <w:p w14:paraId="55C4F1F6" w14:textId="77777777" w:rsidR="0094161D" w:rsidRPr="0094161D" w:rsidRDefault="0094161D" w:rsidP="0094161D">
      <w:pPr>
        <w:pStyle w:val="ad"/>
        <w:rPr>
          <w:rFonts w:cs="Courier New"/>
          <w:szCs w:val="20"/>
          <w:lang w:val="en-US"/>
        </w:rPr>
      </w:pPr>
      <w:r w:rsidRPr="0094161D">
        <w:rPr>
          <w:rFonts w:cs="Courier New"/>
          <w:szCs w:val="20"/>
          <w:lang w:val="en-US"/>
        </w:rPr>
        <w:t xml:space="preserve">        boolean result = !((login == null) || login.isEmpty());</w:t>
      </w:r>
    </w:p>
    <w:p w14:paraId="7F834494" w14:textId="77777777" w:rsidR="0094161D" w:rsidRPr="0094161D" w:rsidRDefault="0094161D" w:rsidP="0094161D">
      <w:pPr>
        <w:pStyle w:val="ad"/>
        <w:rPr>
          <w:rFonts w:cs="Courier New"/>
          <w:szCs w:val="20"/>
        </w:rPr>
      </w:pPr>
      <w:r w:rsidRPr="0094161D">
        <w:rPr>
          <w:rFonts w:cs="Courier New"/>
          <w:szCs w:val="20"/>
          <w:lang w:val="en-US"/>
        </w:rPr>
        <w:t xml:space="preserve">        return</w:t>
      </w:r>
      <w:r w:rsidRPr="0094161D">
        <w:rPr>
          <w:rFonts w:cs="Courier New"/>
          <w:szCs w:val="20"/>
        </w:rPr>
        <w:t xml:space="preserve"> </w:t>
      </w:r>
      <w:r w:rsidRPr="0094161D">
        <w:rPr>
          <w:rFonts w:cs="Courier New"/>
          <w:szCs w:val="20"/>
          <w:lang w:val="en-US"/>
        </w:rPr>
        <w:t>result</w:t>
      </w:r>
      <w:r w:rsidRPr="0094161D">
        <w:rPr>
          <w:rFonts w:cs="Courier New"/>
          <w:szCs w:val="20"/>
        </w:rPr>
        <w:t>;</w:t>
      </w:r>
    </w:p>
    <w:p w14:paraId="69EAD647" w14:textId="77777777" w:rsidR="0094161D" w:rsidRPr="0094161D" w:rsidRDefault="0094161D" w:rsidP="0094161D">
      <w:pPr>
        <w:pStyle w:val="ad"/>
        <w:rPr>
          <w:rFonts w:cs="Courier New"/>
          <w:szCs w:val="20"/>
        </w:rPr>
      </w:pPr>
      <w:r w:rsidRPr="0094161D">
        <w:rPr>
          <w:rFonts w:cs="Courier New"/>
          <w:szCs w:val="20"/>
        </w:rPr>
        <w:t xml:space="preserve">    }</w:t>
      </w:r>
    </w:p>
    <w:p w14:paraId="712B4D03" w14:textId="77777777" w:rsidR="0094161D" w:rsidRPr="0094161D" w:rsidRDefault="0094161D" w:rsidP="0094161D">
      <w:pPr>
        <w:pStyle w:val="ad"/>
        <w:rPr>
          <w:rFonts w:cs="Courier New"/>
          <w:szCs w:val="20"/>
        </w:rPr>
      </w:pPr>
      <w:r w:rsidRPr="0094161D">
        <w:rPr>
          <w:rFonts w:cs="Courier New"/>
          <w:szCs w:val="20"/>
        </w:rPr>
        <w:t xml:space="preserve">    </w:t>
      </w:r>
    </w:p>
    <w:p w14:paraId="09915174" w14:textId="25366986" w:rsidR="0094161D" w:rsidRDefault="0094161D" w:rsidP="0094161D">
      <w:pPr>
        <w:pStyle w:val="ad"/>
        <w:rPr>
          <w:rFonts w:cs="Courier New"/>
          <w:szCs w:val="20"/>
        </w:rPr>
      </w:pPr>
      <w:r w:rsidRPr="0094161D">
        <w:rPr>
          <w:rFonts w:cs="Courier New"/>
          <w:szCs w:val="20"/>
        </w:rPr>
        <w:t>}</w:t>
      </w:r>
    </w:p>
    <w:p w14:paraId="4C59B7B4" w14:textId="199EBCC8" w:rsidR="0094161D" w:rsidRDefault="0094161D" w:rsidP="0094161D">
      <w:pPr>
        <w:pStyle w:val="ad"/>
        <w:rPr>
          <w:rFonts w:cs="Courier New"/>
          <w:szCs w:val="20"/>
        </w:rPr>
      </w:pPr>
      <w:r>
        <w:rPr>
          <w:rFonts w:cs="Courier New"/>
          <w:szCs w:val="20"/>
        </w:rPr>
        <w:br w:type="page"/>
      </w:r>
    </w:p>
    <w:p w14:paraId="67038B79" w14:textId="3B89541F" w:rsidR="0094313A" w:rsidRPr="0094161D" w:rsidRDefault="0094313A" w:rsidP="0094161D">
      <w:pPr>
        <w:pStyle w:val="a9"/>
      </w:pPr>
      <w:bookmarkStart w:id="76" w:name="_Toc515489038"/>
      <w:bookmarkStart w:id="77" w:name="_GoBack"/>
      <w:r w:rsidRPr="0094161D">
        <w:lastRenderedPageBreak/>
        <w:t>ПРИЛОЖЕНИЕ Б</w:t>
      </w:r>
      <w:r w:rsidRPr="0094161D">
        <w:br/>
        <w:t>Скрипт создания базы данных</w:t>
      </w:r>
      <w:bookmarkEnd w:id="76"/>
    </w:p>
    <w:bookmarkEnd w:id="77"/>
    <w:p w14:paraId="72838650" w14:textId="77777777" w:rsidR="0094161D" w:rsidRPr="0094161D" w:rsidRDefault="0094161D" w:rsidP="0094161D">
      <w:pPr>
        <w:pStyle w:val="ad"/>
        <w:rPr>
          <w:rFonts w:cs="Courier New"/>
          <w:szCs w:val="20"/>
          <w:lang w:val="en-US"/>
        </w:rPr>
      </w:pPr>
      <w:r w:rsidRPr="0094161D">
        <w:rPr>
          <w:rFonts w:cs="Courier New"/>
          <w:szCs w:val="20"/>
          <w:lang w:val="en-US"/>
        </w:rPr>
        <w:t>CREATE TABLE User (</w:t>
      </w:r>
    </w:p>
    <w:p w14:paraId="3AC49AB5" w14:textId="3D412AB7" w:rsidR="0094161D" w:rsidRPr="0094161D" w:rsidRDefault="0094161D" w:rsidP="0094161D">
      <w:pPr>
        <w:pStyle w:val="ad"/>
        <w:rPr>
          <w:rFonts w:cs="Courier New"/>
          <w:szCs w:val="20"/>
          <w:lang w:val="en-US"/>
        </w:rPr>
      </w:pPr>
      <w:r w:rsidRPr="0094161D">
        <w:rPr>
          <w:rFonts w:cs="Courier New"/>
          <w:szCs w:val="20"/>
          <w:lang w:val="en-US"/>
        </w:rPr>
        <w:tab/>
        <w:t xml:space="preserve">ID_User int AUTO_INCREMENT NOT NULL, </w:t>
      </w:r>
    </w:p>
    <w:p w14:paraId="236FDE1C" w14:textId="47DE7BD3" w:rsidR="0094161D" w:rsidRPr="0094161D" w:rsidRDefault="0094161D" w:rsidP="0094161D">
      <w:pPr>
        <w:pStyle w:val="ad"/>
        <w:rPr>
          <w:rFonts w:cs="Courier New"/>
          <w:szCs w:val="20"/>
          <w:lang w:val="en-US"/>
        </w:rPr>
      </w:pPr>
      <w:r w:rsidRPr="0094161D">
        <w:rPr>
          <w:rFonts w:cs="Courier New"/>
          <w:szCs w:val="20"/>
          <w:lang w:val="en-US"/>
        </w:rPr>
        <w:tab/>
        <w:t xml:space="preserve">Login varchar(10) NOT NULL UNIQUE, </w:t>
      </w:r>
    </w:p>
    <w:p w14:paraId="15A88F2C" w14:textId="77777777" w:rsidR="0094161D" w:rsidRPr="0094161D" w:rsidRDefault="0094161D" w:rsidP="0094161D">
      <w:pPr>
        <w:pStyle w:val="ad"/>
        <w:rPr>
          <w:rFonts w:cs="Courier New"/>
          <w:szCs w:val="20"/>
          <w:lang w:val="en-US"/>
        </w:rPr>
      </w:pPr>
      <w:r w:rsidRPr="0094161D">
        <w:rPr>
          <w:rFonts w:cs="Courier New"/>
          <w:szCs w:val="20"/>
          <w:lang w:val="en-US"/>
        </w:rPr>
        <w:tab/>
        <w:t>Pass varchar(10) NOT NULL,</w:t>
      </w:r>
    </w:p>
    <w:p w14:paraId="7E894AE5" w14:textId="77777777" w:rsidR="0094161D" w:rsidRPr="0094161D" w:rsidRDefault="0094161D" w:rsidP="0094161D">
      <w:pPr>
        <w:pStyle w:val="ad"/>
        <w:rPr>
          <w:rFonts w:cs="Courier New"/>
          <w:szCs w:val="20"/>
          <w:lang w:val="en-US"/>
        </w:rPr>
      </w:pPr>
      <w:r w:rsidRPr="0094161D">
        <w:rPr>
          <w:rFonts w:cs="Courier New"/>
          <w:szCs w:val="20"/>
          <w:lang w:val="en-US"/>
        </w:rPr>
        <w:tab/>
        <w:t>Surname varchar(20) NOT NULL,</w:t>
      </w:r>
    </w:p>
    <w:p w14:paraId="740B3111" w14:textId="77777777" w:rsidR="0094161D" w:rsidRPr="0094161D" w:rsidRDefault="0094161D" w:rsidP="0094161D">
      <w:pPr>
        <w:pStyle w:val="ad"/>
        <w:rPr>
          <w:rFonts w:cs="Courier New"/>
          <w:szCs w:val="20"/>
          <w:lang w:val="en-US"/>
        </w:rPr>
      </w:pPr>
      <w:r w:rsidRPr="0094161D">
        <w:rPr>
          <w:rFonts w:cs="Courier New"/>
          <w:szCs w:val="20"/>
          <w:lang w:val="en-US"/>
        </w:rPr>
        <w:tab/>
        <w:t>Name varchar(20) NOT NULL,</w:t>
      </w:r>
    </w:p>
    <w:p w14:paraId="6C665F5F" w14:textId="77777777" w:rsidR="0094161D" w:rsidRPr="0094161D" w:rsidRDefault="0094161D" w:rsidP="0094161D">
      <w:pPr>
        <w:pStyle w:val="ad"/>
        <w:rPr>
          <w:rFonts w:cs="Courier New"/>
          <w:szCs w:val="20"/>
          <w:lang w:val="en-US"/>
        </w:rPr>
      </w:pPr>
      <w:r w:rsidRPr="0094161D">
        <w:rPr>
          <w:rFonts w:cs="Courier New"/>
          <w:szCs w:val="20"/>
          <w:lang w:val="en-US"/>
        </w:rPr>
        <w:tab/>
        <w:t>Phone  varchar(10) NOT NULL,</w:t>
      </w:r>
    </w:p>
    <w:p w14:paraId="2E65A5A4" w14:textId="77777777" w:rsidR="0094161D" w:rsidRPr="0094161D" w:rsidRDefault="0094161D" w:rsidP="0094161D">
      <w:pPr>
        <w:pStyle w:val="ad"/>
        <w:rPr>
          <w:rFonts w:cs="Courier New"/>
          <w:szCs w:val="20"/>
          <w:lang w:val="en-US"/>
        </w:rPr>
      </w:pPr>
      <w:r w:rsidRPr="0094161D">
        <w:rPr>
          <w:rFonts w:cs="Courier New"/>
          <w:szCs w:val="20"/>
          <w:lang w:val="en-US"/>
        </w:rPr>
        <w:tab/>
        <w:t>Email  varchar(30) NULL,</w:t>
      </w:r>
    </w:p>
    <w:p w14:paraId="0C904E3C" w14:textId="77777777" w:rsidR="0094161D" w:rsidRPr="0094161D" w:rsidRDefault="0094161D" w:rsidP="0094161D">
      <w:pPr>
        <w:pStyle w:val="ad"/>
        <w:rPr>
          <w:rFonts w:cs="Courier New"/>
          <w:szCs w:val="20"/>
          <w:lang w:val="en-US"/>
        </w:rPr>
      </w:pPr>
      <w:r w:rsidRPr="0094161D">
        <w:rPr>
          <w:rFonts w:cs="Courier New"/>
          <w:szCs w:val="20"/>
          <w:lang w:val="en-US"/>
        </w:rPr>
        <w:tab/>
        <w:t>Gender varchar(10) NULL,</w:t>
      </w:r>
    </w:p>
    <w:p w14:paraId="17161C7B" w14:textId="50D9A011" w:rsidR="0094161D" w:rsidRPr="0094161D" w:rsidRDefault="0094161D" w:rsidP="0094161D">
      <w:pPr>
        <w:pStyle w:val="ad"/>
        <w:rPr>
          <w:rFonts w:cs="Courier New"/>
          <w:szCs w:val="20"/>
          <w:lang w:val="en-US"/>
        </w:rPr>
      </w:pPr>
      <w:r w:rsidRPr="0094161D">
        <w:rPr>
          <w:rFonts w:cs="Courier New"/>
          <w:szCs w:val="20"/>
          <w:lang w:val="en-US"/>
        </w:rPr>
        <w:tab/>
        <w:t xml:space="preserve">#UNIQUE KEY `Login_UNIQUE` (`Login`), </w:t>
      </w:r>
    </w:p>
    <w:p w14:paraId="464F5581" w14:textId="77777777" w:rsidR="0094161D" w:rsidRPr="0094161D" w:rsidRDefault="0094161D" w:rsidP="0094161D">
      <w:pPr>
        <w:pStyle w:val="ad"/>
        <w:rPr>
          <w:rFonts w:cs="Courier New"/>
          <w:szCs w:val="20"/>
          <w:lang w:val="en-US"/>
        </w:rPr>
      </w:pPr>
      <w:r w:rsidRPr="0094161D">
        <w:rPr>
          <w:rFonts w:cs="Courier New"/>
          <w:szCs w:val="20"/>
          <w:lang w:val="en-US"/>
        </w:rPr>
        <w:tab/>
        <w:t>PRIMARY KEY (ID_User)</w:t>
      </w:r>
    </w:p>
    <w:p w14:paraId="6C8FFFE4" w14:textId="77777777" w:rsidR="0094161D" w:rsidRPr="0094161D" w:rsidRDefault="0094161D" w:rsidP="0094161D">
      <w:pPr>
        <w:pStyle w:val="ad"/>
        <w:rPr>
          <w:rFonts w:cs="Courier New"/>
          <w:szCs w:val="20"/>
          <w:lang w:val="en-US"/>
        </w:rPr>
      </w:pPr>
      <w:r w:rsidRPr="0094161D">
        <w:rPr>
          <w:rFonts w:cs="Courier New"/>
          <w:szCs w:val="20"/>
          <w:lang w:val="en-US"/>
        </w:rPr>
        <w:t>);</w:t>
      </w:r>
    </w:p>
    <w:p w14:paraId="6B58B959" w14:textId="77777777" w:rsidR="0094161D" w:rsidRPr="0094161D" w:rsidRDefault="0094161D" w:rsidP="0094161D">
      <w:pPr>
        <w:pStyle w:val="ad"/>
        <w:rPr>
          <w:rFonts w:cs="Courier New"/>
          <w:szCs w:val="20"/>
          <w:lang w:val="en-US"/>
        </w:rPr>
      </w:pPr>
    </w:p>
    <w:p w14:paraId="45CB7E59" w14:textId="77777777" w:rsidR="0094161D" w:rsidRPr="0094161D" w:rsidRDefault="0094161D" w:rsidP="0094161D">
      <w:pPr>
        <w:pStyle w:val="ad"/>
        <w:rPr>
          <w:rFonts w:cs="Courier New"/>
          <w:szCs w:val="20"/>
          <w:lang w:val="en-US"/>
        </w:rPr>
      </w:pPr>
      <w:r w:rsidRPr="0094161D">
        <w:rPr>
          <w:rFonts w:cs="Courier New"/>
          <w:szCs w:val="20"/>
          <w:lang w:val="en-US"/>
        </w:rPr>
        <w:t>CREATE TABLE User_Role (</w:t>
      </w:r>
    </w:p>
    <w:p w14:paraId="2ABAEF47" w14:textId="727D6D5E" w:rsidR="0094161D" w:rsidRPr="0094161D" w:rsidRDefault="0094161D" w:rsidP="0094161D">
      <w:pPr>
        <w:pStyle w:val="ad"/>
        <w:rPr>
          <w:rFonts w:cs="Courier New"/>
          <w:szCs w:val="20"/>
          <w:lang w:val="en-US"/>
        </w:rPr>
      </w:pPr>
      <w:r w:rsidRPr="0094161D">
        <w:rPr>
          <w:rFonts w:cs="Courier New"/>
          <w:szCs w:val="20"/>
          <w:lang w:val="en-US"/>
        </w:rPr>
        <w:tab/>
        <w:t xml:space="preserve">Role varchar(10) NOT NULL, </w:t>
      </w:r>
    </w:p>
    <w:p w14:paraId="607A538D" w14:textId="77777777" w:rsidR="0094161D" w:rsidRPr="0094161D" w:rsidRDefault="0094161D" w:rsidP="0094161D">
      <w:pPr>
        <w:pStyle w:val="ad"/>
        <w:rPr>
          <w:rFonts w:cs="Courier New"/>
          <w:szCs w:val="20"/>
          <w:lang w:val="en-US"/>
        </w:rPr>
      </w:pPr>
      <w:r w:rsidRPr="0094161D">
        <w:rPr>
          <w:rFonts w:cs="Courier New"/>
          <w:szCs w:val="20"/>
          <w:lang w:val="en-US"/>
        </w:rPr>
        <w:tab/>
        <w:t>Login varchar(10) NOT NULL,</w:t>
      </w:r>
    </w:p>
    <w:p w14:paraId="4FE4437B" w14:textId="1411307A" w:rsidR="0094161D" w:rsidRPr="0094161D" w:rsidRDefault="0094161D" w:rsidP="0094161D">
      <w:pPr>
        <w:pStyle w:val="ad"/>
        <w:rPr>
          <w:rFonts w:cs="Courier New"/>
          <w:szCs w:val="20"/>
          <w:lang w:val="en-US"/>
        </w:rPr>
      </w:pPr>
      <w:r w:rsidRPr="0094161D">
        <w:rPr>
          <w:rFonts w:cs="Courier New"/>
          <w:szCs w:val="20"/>
          <w:lang w:val="en-US"/>
        </w:rPr>
        <w:tab/>
        <w:t xml:space="preserve">PRIMARY KEY (Role,Login), </w:t>
      </w:r>
    </w:p>
    <w:p w14:paraId="02FD97CF" w14:textId="77777777" w:rsidR="0094161D" w:rsidRPr="0094161D" w:rsidRDefault="0094161D" w:rsidP="0094161D">
      <w:pPr>
        <w:pStyle w:val="ad"/>
        <w:rPr>
          <w:rFonts w:cs="Courier New"/>
          <w:szCs w:val="20"/>
          <w:lang w:val="en-US"/>
        </w:rPr>
      </w:pPr>
      <w:r w:rsidRPr="0094161D">
        <w:rPr>
          <w:rFonts w:cs="Courier New"/>
          <w:szCs w:val="20"/>
          <w:lang w:val="en-US"/>
        </w:rPr>
        <w:tab/>
        <w:t>CONSTRAINT `FK_myuser_role_1` FOREIGN KEY (Login) REFERENCES User (Login)</w:t>
      </w:r>
    </w:p>
    <w:p w14:paraId="55B596AC" w14:textId="77777777" w:rsidR="0094161D" w:rsidRPr="0094161D" w:rsidRDefault="0094161D" w:rsidP="0094161D">
      <w:pPr>
        <w:pStyle w:val="ad"/>
        <w:rPr>
          <w:rFonts w:cs="Courier New"/>
          <w:szCs w:val="20"/>
          <w:lang w:val="en-US"/>
        </w:rPr>
      </w:pPr>
      <w:r w:rsidRPr="0094161D">
        <w:rPr>
          <w:rFonts w:cs="Courier New"/>
          <w:szCs w:val="20"/>
          <w:lang w:val="en-US"/>
        </w:rPr>
        <w:t>);</w:t>
      </w:r>
    </w:p>
    <w:p w14:paraId="3262205A" w14:textId="77777777" w:rsidR="0094161D" w:rsidRPr="0094161D" w:rsidRDefault="0094161D" w:rsidP="0094161D">
      <w:pPr>
        <w:pStyle w:val="ad"/>
        <w:rPr>
          <w:rFonts w:cs="Courier New"/>
          <w:szCs w:val="20"/>
          <w:lang w:val="en-US"/>
        </w:rPr>
      </w:pPr>
    </w:p>
    <w:p w14:paraId="797FDB55" w14:textId="159F1C66" w:rsidR="0094161D" w:rsidRPr="0094161D" w:rsidRDefault="0094161D" w:rsidP="0094161D">
      <w:pPr>
        <w:pStyle w:val="ad"/>
        <w:rPr>
          <w:rFonts w:cs="Courier New"/>
          <w:szCs w:val="20"/>
          <w:lang w:val="en-US"/>
        </w:rPr>
      </w:pPr>
      <w:r>
        <w:rPr>
          <w:rFonts w:cs="Courier New"/>
          <w:szCs w:val="20"/>
          <w:lang w:val="en-US"/>
        </w:rPr>
        <w:t>CREATE TABLE Message (</w:t>
      </w:r>
    </w:p>
    <w:p w14:paraId="390E4663" w14:textId="77777777" w:rsidR="0094161D" w:rsidRPr="0094161D" w:rsidRDefault="0094161D" w:rsidP="0094161D">
      <w:pPr>
        <w:pStyle w:val="ad"/>
        <w:rPr>
          <w:rFonts w:cs="Courier New"/>
          <w:szCs w:val="20"/>
          <w:lang w:val="en-US"/>
        </w:rPr>
      </w:pPr>
      <w:r w:rsidRPr="0094161D">
        <w:rPr>
          <w:rFonts w:cs="Courier New"/>
          <w:szCs w:val="20"/>
          <w:lang w:val="en-US"/>
        </w:rPr>
        <w:tab/>
        <w:t>ID_Message Int AUTO_INCREMENT NOT NULL,</w:t>
      </w:r>
    </w:p>
    <w:p w14:paraId="73AF1D34"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20003A8B" w14:textId="77777777" w:rsidR="0094161D" w:rsidRPr="0094161D" w:rsidRDefault="0094161D" w:rsidP="0094161D">
      <w:pPr>
        <w:pStyle w:val="ad"/>
        <w:rPr>
          <w:rFonts w:cs="Courier New"/>
          <w:szCs w:val="20"/>
          <w:lang w:val="en-US"/>
        </w:rPr>
      </w:pPr>
      <w:r w:rsidRPr="0094161D">
        <w:rPr>
          <w:rFonts w:cs="Courier New"/>
          <w:szCs w:val="20"/>
          <w:lang w:val="en-US"/>
        </w:rPr>
        <w:tab/>
        <w:t>Content Text NULL,</w:t>
      </w:r>
    </w:p>
    <w:p w14:paraId="43D2BAA4"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64EFEBF" w14:textId="77777777" w:rsidR="0094161D" w:rsidRPr="0094161D" w:rsidRDefault="0094161D" w:rsidP="0094161D">
      <w:pPr>
        <w:pStyle w:val="ad"/>
        <w:rPr>
          <w:rFonts w:cs="Courier New"/>
          <w:szCs w:val="20"/>
          <w:lang w:val="en-US"/>
        </w:rPr>
      </w:pPr>
      <w:r w:rsidRPr="0094161D">
        <w:rPr>
          <w:rFonts w:cs="Courier New"/>
          <w:szCs w:val="20"/>
          <w:lang w:val="en-US"/>
        </w:rPr>
        <w:tab/>
        <w:t>ID_Topic Int NOT NULL,</w:t>
      </w:r>
    </w:p>
    <w:p w14:paraId="1F8F9EB6" w14:textId="77777777" w:rsidR="0094161D" w:rsidRPr="0094161D" w:rsidRDefault="0094161D" w:rsidP="0094161D">
      <w:pPr>
        <w:pStyle w:val="ad"/>
        <w:rPr>
          <w:rFonts w:cs="Courier New"/>
          <w:szCs w:val="20"/>
          <w:lang w:val="en-US"/>
        </w:rPr>
      </w:pPr>
      <w:r w:rsidRPr="0094161D">
        <w:rPr>
          <w:rFonts w:cs="Courier New"/>
          <w:szCs w:val="20"/>
          <w:lang w:val="en-US"/>
        </w:rPr>
        <w:tab/>
        <w:t>PRIMARY KEY (ID_Message)</w:t>
      </w:r>
    </w:p>
    <w:p w14:paraId="63C85DD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8C5FEDE" w14:textId="77777777" w:rsidR="0094161D" w:rsidRPr="0094161D" w:rsidRDefault="0094161D" w:rsidP="0094161D">
      <w:pPr>
        <w:pStyle w:val="ad"/>
        <w:rPr>
          <w:rFonts w:cs="Courier New"/>
          <w:szCs w:val="20"/>
          <w:lang w:val="en-US"/>
        </w:rPr>
      </w:pPr>
    </w:p>
    <w:p w14:paraId="7ECF4FBB" w14:textId="77777777" w:rsidR="0094161D" w:rsidRPr="0094161D" w:rsidRDefault="0094161D" w:rsidP="0094161D">
      <w:pPr>
        <w:pStyle w:val="ad"/>
        <w:rPr>
          <w:rFonts w:cs="Courier New"/>
          <w:szCs w:val="20"/>
          <w:lang w:val="en-US"/>
        </w:rPr>
      </w:pPr>
      <w:r w:rsidRPr="0094161D">
        <w:rPr>
          <w:rFonts w:cs="Courier New"/>
          <w:szCs w:val="20"/>
          <w:lang w:val="en-US"/>
        </w:rPr>
        <w:t>CREATE TABLE Topic (</w:t>
      </w:r>
    </w:p>
    <w:p w14:paraId="7232A4E7" w14:textId="77777777" w:rsidR="0094161D" w:rsidRPr="0094161D" w:rsidRDefault="0094161D" w:rsidP="0094161D">
      <w:pPr>
        <w:pStyle w:val="ad"/>
        <w:rPr>
          <w:rFonts w:cs="Courier New"/>
          <w:szCs w:val="20"/>
          <w:lang w:val="en-US"/>
        </w:rPr>
      </w:pPr>
      <w:r w:rsidRPr="0094161D">
        <w:rPr>
          <w:rFonts w:cs="Courier New"/>
          <w:szCs w:val="20"/>
          <w:lang w:val="en-US"/>
        </w:rPr>
        <w:tab/>
        <w:t>ID_Topic Int AUTO_INCREMENT NOT NULL,</w:t>
      </w:r>
    </w:p>
    <w:p w14:paraId="1BED2862"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432F1D1"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173E44C"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360A1DBD" w14:textId="77777777" w:rsidR="0094161D" w:rsidRPr="0094161D" w:rsidRDefault="0094161D" w:rsidP="0094161D">
      <w:pPr>
        <w:pStyle w:val="ad"/>
        <w:rPr>
          <w:rFonts w:cs="Courier New"/>
          <w:szCs w:val="20"/>
          <w:lang w:val="en-US"/>
        </w:rPr>
      </w:pPr>
      <w:r w:rsidRPr="0094161D">
        <w:rPr>
          <w:rFonts w:cs="Courier New"/>
          <w:szCs w:val="20"/>
          <w:lang w:val="en-US"/>
        </w:rPr>
        <w:tab/>
        <w:t>PRIMARY KEY (ID_Topic)</w:t>
      </w:r>
    </w:p>
    <w:p w14:paraId="3D23A53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B86FD3D" w14:textId="77777777" w:rsidR="0094161D" w:rsidRPr="0094161D" w:rsidRDefault="0094161D" w:rsidP="0094161D">
      <w:pPr>
        <w:pStyle w:val="ad"/>
        <w:rPr>
          <w:rFonts w:cs="Courier New"/>
          <w:szCs w:val="20"/>
          <w:lang w:val="en-US"/>
        </w:rPr>
      </w:pPr>
    </w:p>
    <w:p w14:paraId="24ADCC1A" w14:textId="77777777" w:rsidR="0094161D" w:rsidRPr="0094161D" w:rsidRDefault="0094161D" w:rsidP="0094161D">
      <w:pPr>
        <w:pStyle w:val="ad"/>
        <w:rPr>
          <w:rFonts w:cs="Courier New"/>
          <w:szCs w:val="20"/>
          <w:lang w:val="en-US"/>
        </w:rPr>
      </w:pPr>
      <w:r w:rsidRPr="0094161D">
        <w:rPr>
          <w:rFonts w:cs="Courier New"/>
          <w:szCs w:val="20"/>
          <w:lang w:val="en-US"/>
        </w:rPr>
        <w:t>CREATE TABLE Client (</w:t>
      </w:r>
    </w:p>
    <w:p w14:paraId="3A7BCB1A" w14:textId="77777777" w:rsidR="0094161D" w:rsidRPr="0094161D" w:rsidRDefault="0094161D" w:rsidP="0094161D">
      <w:pPr>
        <w:pStyle w:val="ad"/>
        <w:rPr>
          <w:rFonts w:cs="Courier New"/>
          <w:szCs w:val="20"/>
          <w:lang w:val="en-US"/>
        </w:rPr>
      </w:pPr>
      <w:r w:rsidRPr="0094161D">
        <w:rPr>
          <w:rFonts w:cs="Courier New"/>
          <w:szCs w:val="20"/>
          <w:lang w:val="en-US"/>
        </w:rPr>
        <w:tab/>
        <w:t>ID_Client Int AUTO_INCREMENT NOT NULL,</w:t>
      </w:r>
    </w:p>
    <w:p w14:paraId="3A2B6D20" w14:textId="77777777" w:rsidR="0094161D" w:rsidRPr="0094161D" w:rsidRDefault="0094161D" w:rsidP="0094161D">
      <w:pPr>
        <w:pStyle w:val="ad"/>
        <w:rPr>
          <w:rFonts w:cs="Courier New"/>
          <w:szCs w:val="20"/>
          <w:lang w:val="en-US"/>
        </w:rPr>
      </w:pPr>
      <w:r w:rsidRPr="0094161D">
        <w:rPr>
          <w:rFonts w:cs="Courier New"/>
          <w:szCs w:val="20"/>
          <w:lang w:val="en-US"/>
        </w:rPr>
        <w:tab/>
        <w:t>Date_Birth Date NULL,</w:t>
      </w:r>
    </w:p>
    <w:p w14:paraId="2F0645CF" w14:textId="77777777" w:rsidR="0094161D" w:rsidRPr="0094161D" w:rsidRDefault="0094161D" w:rsidP="0094161D">
      <w:pPr>
        <w:pStyle w:val="ad"/>
        <w:rPr>
          <w:rFonts w:cs="Courier New"/>
          <w:szCs w:val="20"/>
          <w:lang w:val="en-US"/>
        </w:rPr>
      </w:pPr>
      <w:r w:rsidRPr="0094161D">
        <w:rPr>
          <w:rFonts w:cs="Courier New"/>
          <w:szCs w:val="20"/>
          <w:lang w:val="en-US"/>
        </w:rPr>
        <w:tab/>
        <w:t>Interests Text NULL,</w:t>
      </w:r>
    </w:p>
    <w:p w14:paraId="1EB0E03B"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296FC99" w14:textId="6BD59348" w:rsidR="0094161D" w:rsidRPr="0094161D" w:rsidRDefault="0094161D" w:rsidP="0094161D">
      <w:pPr>
        <w:pStyle w:val="ad"/>
        <w:rPr>
          <w:rFonts w:cs="Courier New"/>
          <w:szCs w:val="20"/>
          <w:lang w:val="en-US"/>
        </w:rPr>
      </w:pPr>
      <w:r>
        <w:rPr>
          <w:rFonts w:cs="Courier New"/>
          <w:szCs w:val="20"/>
          <w:lang w:val="en-US"/>
        </w:rPr>
        <w:tab/>
        <w:t>ID_Image Int UNSIGNED NULL,</w:t>
      </w:r>
    </w:p>
    <w:p w14:paraId="75651FCB" w14:textId="77777777" w:rsidR="0094161D" w:rsidRPr="0094161D" w:rsidRDefault="0094161D" w:rsidP="0094161D">
      <w:pPr>
        <w:pStyle w:val="ad"/>
        <w:rPr>
          <w:rFonts w:cs="Courier New"/>
          <w:szCs w:val="20"/>
          <w:lang w:val="en-US"/>
        </w:rPr>
      </w:pPr>
      <w:r w:rsidRPr="0094161D">
        <w:rPr>
          <w:rFonts w:cs="Courier New"/>
          <w:szCs w:val="20"/>
          <w:lang w:val="en-US"/>
        </w:rPr>
        <w:tab/>
        <w:t>PRIMARY KEY (ID_Client),</w:t>
      </w:r>
    </w:p>
    <w:p w14:paraId="4381A104" w14:textId="554BE61B" w:rsidR="0094161D" w:rsidRPr="0094161D" w:rsidRDefault="0094161D" w:rsidP="0094161D">
      <w:pPr>
        <w:pStyle w:val="ad"/>
        <w:rPr>
          <w:rFonts w:cs="Courier New"/>
          <w:szCs w:val="20"/>
        </w:rPr>
      </w:pPr>
      <w:r w:rsidRPr="0094161D">
        <w:rPr>
          <w:rFonts w:cs="Courier New"/>
          <w:szCs w:val="20"/>
          <w:lang w:val="en-US"/>
        </w:rPr>
        <w:tab/>
      </w:r>
      <w:r>
        <w:rPr>
          <w:rFonts w:cs="Courier New"/>
          <w:szCs w:val="20"/>
        </w:rPr>
        <w:t>ban Bit NOT NULL,</w:t>
      </w:r>
    </w:p>
    <w:p w14:paraId="5F0AE101" w14:textId="77777777" w:rsidR="0094161D" w:rsidRPr="0094161D" w:rsidRDefault="0094161D" w:rsidP="0094161D">
      <w:pPr>
        <w:pStyle w:val="ad"/>
        <w:rPr>
          <w:rFonts w:cs="Courier New"/>
          <w:szCs w:val="20"/>
          <w:lang w:val="en-US"/>
        </w:rPr>
      </w:pPr>
      <w:r w:rsidRPr="0094161D">
        <w:rPr>
          <w:rFonts w:cs="Courier New"/>
          <w:szCs w:val="20"/>
        </w:rPr>
        <w:tab/>
      </w:r>
      <w:r w:rsidRPr="0094161D">
        <w:rPr>
          <w:rFonts w:cs="Courier New"/>
          <w:szCs w:val="20"/>
          <w:lang w:val="en-US"/>
        </w:rPr>
        <w:t>UNIQUE (ID_Image),</w:t>
      </w:r>
    </w:p>
    <w:p w14:paraId="3F66D94D" w14:textId="77777777" w:rsidR="0094161D" w:rsidRPr="0094161D" w:rsidRDefault="0094161D" w:rsidP="0094161D">
      <w:pPr>
        <w:pStyle w:val="ad"/>
        <w:rPr>
          <w:rFonts w:cs="Courier New"/>
          <w:szCs w:val="20"/>
          <w:lang w:val="en-US"/>
        </w:rPr>
      </w:pPr>
      <w:r w:rsidRPr="0094161D">
        <w:rPr>
          <w:rFonts w:cs="Courier New"/>
          <w:szCs w:val="20"/>
          <w:lang w:val="en-US"/>
        </w:rPr>
        <w:tab/>
        <w:t>UNIQUE (ID_User)</w:t>
      </w:r>
    </w:p>
    <w:p w14:paraId="67AB3510" w14:textId="77777777" w:rsidR="0094161D" w:rsidRPr="0094161D" w:rsidRDefault="0094161D" w:rsidP="0094161D">
      <w:pPr>
        <w:pStyle w:val="ad"/>
        <w:rPr>
          <w:rFonts w:cs="Courier New"/>
          <w:szCs w:val="20"/>
          <w:lang w:val="en-US"/>
        </w:rPr>
      </w:pPr>
      <w:r w:rsidRPr="0094161D">
        <w:rPr>
          <w:rFonts w:cs="Courier New"/>
          <w:szCs w:val="20"/>
          <w:lang w:val="en-US"/>
        </w:rPr>
        <w:t>);</w:t>
      </w:r>
    </w:p>
    <w:p w14:paraId="2E1F9BB4" w14:textId="77777777" w:rsidR="0094161D" w:rsidRPr="0094161D" w:rsidRDefault="0094161D" w:rsidP="0094161D">
      <w:pPr>
        <w:pStyle w:val="ad"/>
        <w:rPr>
          <w:rFonts w:cs="Courier New"/>
          <w:szCs w:val="20"/>
          <w:lang w:val="en-US"/>
        </w:rPr>
      </w:pPr>
    </w:p>
    <w:p w14:paraId="0DA509A8" w14:textId="77777777" w:rsidR="0094161D" w:rsidRPr="0094161D" w:rsidRDefault="0094161D" w:rsidP="0094161D">
      <w:pPr>
        <w:pStyle w:val="ad"/>
        <w:rPr>
          <w:rFonts w:cs="Courier New"/>
          <w:szCs w:val="20"/>
          <w:lang w:val="en-US"/>
        </w:rPr>
      </w:pPr>
      <w:r w:rsidRPr="0094161D">
        <w:rPr>
          <w:rFonts w:cs="Courier New"/>
          <w:szCs w:val="20"/>
          <w:lang w:val="en-US"/>
        </w:rPr>
        <w:t>CREATE TABLE Goal_user (</w:t>
      </w:r>
    </w:p>
    <w:p w14:paraId="0F702D87" w14:textId="77777777" w:rsidR="0094161D" w:rsidRPr="0094161D" w:rsidRDefault="0094161D" w:rsidP="0094161D">
      <w:pPr>
        <w:pStyle w:val="ad"/>
        <w:rPr>
          <w:rFonts w:cs="Courier New"/>
          <w:szCs w:val="20"/>
          <w:lang w:val="en-US"/>
        </w:rPr>
      </w:pPr>
      <w:r w:rsidRPr="0094161D">
        <w:rPr>
          <w:rFonts w:cs="Courier New"/>
          <w:szCs w:val="20"/>
          <w:lang w:val="en-US"/>
        </w:rPr>
        <w:tab/>
        <w:t>ID_Goal_user Int AUTO_INCREMENT NOT NULL,</w:t>
      </w:r>
    </w:p>
    <w:p w14:paraId="5D8F500F" w14:textId="77777777" w:rsidR="0094161D" w:rsidRPr="0094161D" w:rsidRDefault="0094161D" w:rsidP="0094161D">
      <w:pPr>
        <w:pStyle w:val="ad"/>
        <w:rPr>
          <w:rFonts w:cs="Courier New"/>
          <w:szCs w:val="20"/>
          <w:lang w:val="en-US"/>
        </w:rPr>
      </w:pPr>
      <w:r w:rsidRPr="0094161D">
        <w:rPr>
          <w:rFonts w:cs="Courier New"/>
          <w:szCs w:val="20"/>
          <w:lang w:val="en-US"/>
        </w:rPr>
        <w:tab/>
        <w:t>ID_Goal Int NOT NULL,</w:t>
      </w:r>
    </w:p>
    <w:p w14:paraId="5DFF3C3E" w14:textId="77777777" w:rsidR="0094161D" w:rsidRPr="0094161D" w:rsidRDefault="0094161D" w:rsidP="0094161D">
      <w:pPr>
        <w:pStyle w:val="ad"/>
        <w:rPr>
          <w:rFonts w:cs="Courier New"/>
          <w:szCs w:val="20"/>
          <w:lang w:val="en-US"/>
        </w:rPr>
      </w:pPr>
      <w:r w:rsidRPr="0094161D">
        <w:rPr>
          <w:rFonts w:cs="Courier New"/>
          <w:szCs w:val="20"/>
          <w:lang w:val="en-US"/>
        </w:rPr>
        <w:tab/>
        <w:t>ID_Client Int NOT NULL,</w:t>
      </w:r>
    </w:p>
    <w:p w14:paraId="23B70CD6"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_user)</w:t>
      </w:r>
    </w:p>
    <w:p w14:paraId="407440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46D41D58" w14:textId="77777777" w:rsidR="0094161D" w:rsidRPr="0094161D" w:rsidRDefault="0094161D" w:rsidP="0094161D">
      <w:pPr>
        <w:pStyle w:val="ad"/>
        <w:rPr>
          <w:rFonts w:cs="Courier New"/>
          <w:szCs w:val="20"/>
          <w:lang w:val="en-US"/>
        </w:rPr>
      </w:pPr>
    </w:p>
    <w:p w14:paraId="5276A278" w14:textId="77777777" w:rsidR="0094161D" w:rsidRPr="0094161D" w:rsidRDefault="0094161D" w:rsidP="0094161D">
      <w:pPr>
        <w:pStyle w:val="ad"/>
        <w:rPr>
          <w:rFonts w:cs="Courier New"/>
          <w:szCs w:val="20"/>
          <w:lang w:val="en-US"/>
        </w:rPr>
      </w:pPr>
      <w:r w:rsidRPr="0094161D">
        <w:rPr>
          <w:rFonts w:cs="Courier New"/>
          <w:szCs w:val="20"/>
          <w:lang w:val="en-US"/>
        </w:rPr>
        <w:t>CREATE TABLE Goal (</w:t>
      </w:r>
    </w:p>
    <w:p w14:paraId="2C43A5D8" w14:textId="77777777" w:rsidR="0094161D" w:rsidRPr="0094161D" w:rsidRDefault="0094161D" w:rsidP="0094161D">
      <w:pPr>
        <w:pStyle w:val="ad"/>
        <w:rPr>
          <w:rFonts w:cs="Courier New"/>
          <w:szCs w:val="20"/>
          <w:lang w:val="en-US"/>
        </w:rPr>
      </w:pPr>
      <w:r w:rsidRPr="0094161D">
        <w:rPr>
          <w:rFonts w:cs="Courier New"/>
          <w:szCs w:val="20"/>
          <w:lang w:val="en-US"/>
        </w:rPr>
        <w:tab/>
        <w:t>ID_Goal Int AUTO_INCREMENT NOT NULL,</w:t>
      </w:r>
    </w:p>
    <w:p w14:paraId="3A3E178D"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B1A4C05" w14:textId="77777777" w:rsidR="0094161D" w:rsidRPr="0094161D" w:rsidRDefault="0094161D" w:rsidP="0094161D">
      <w:pPr>
        <w:pStyle w:val="ad"/>
        <w:rPr>
          <w:rFonts w:cs="Courier New"/>
          <w:szCs w:val="20"/>
          <w:lang w:val="en-US"/>
        </w:rPr>
      </w:pPr>
      <w:r w:rsidRPr="0094161D">
        <w:rPr>
          <w:rFonts w:cs="Courier New"/>
          <w:szCs w:val="20"/>
          <w:lang w:val="en-US"/>
        </w:rPr>
        <w:tab/>
        <w:t>Directory Bit NOT NULL,</w:t>
      </w:r>
    </w:p>
    <w:p w14:paraId="3AE346D1" w14:textId="77777777" w:rsidR="0094161D" w:rsidRPr="0094161D" w:rsidRDefault="0094161D" w:rsidP="0094161D">
      <w:pPr>
        <w:pStyle w:val="ad"/>
        <w:rPr>
          <w:rFonts w:cs="Courier New"/>
          <w:szCs w:val="20"/>
          <w:lang w:val="en-US"/>
        </w:rPr>
      </w:pPr>
      <w:r w:rsidRPr="0094161D">
        <w:rPr>
          <w:rFonts w:cs="Courier New"/>
          <w:szCs w:val="20"/>
          <w:lang w:val="en-US"/>
        </w:rPr>
        <w:tab/>
        <w:t>Description text not null,</w:t>
      </w:r>
    </w:p>
    <w:p w14:paraId="3C208217" w14:textId="77777777" w:rsidR="0094161D" w:rsidRPr="0094161D" w:rsidRDefault="0094161D" w:rsidP="0094161D">
      <w:pPr>
        <w:pStyle w:val="ad"/>
        <w:rPr>
          <w:rFonts w:cs="Courier New"/>
          <w:szCs w:val="20"/>
          <w:lang w:val="en-US"/>
        </w:rPr>
      </w:pPr>
      <w:r w:rsidRPr="0094161D">
        <w:rPr>
          <w:rFonts w:cs="Courier New"/>
          <w:szCs w:val="20"/>
          <w:lang w:val="en-US"/>
        </w:rPr>
        <w:tab/>
        <w:t>ID_Personage Int NOT NULL,</w:t>
      </w:r>
    </w:p>
    <w:p w14:paraId="462B6EBE" w14:textId="3C2D86E0" w:rsidR="0094161D" w:rsidRPr="0094161D" w:rsidRDefault="0094161D" w:rsidP="0094161D">
      <w:pPr>
        <w:pStyle w:val="ad"/>
        <w:rPr>
          <w:rFonts w:cs="Courier New"/>
          <w:szCs w:val="20"/>
          <w:lang w:val="en-US"/>
        </w:rPr>
      </w:pPr>
      <w:r w:rsidRPr="0094161D">
        <w:rPr>
          <w:rFonts w:cs="Courier New"/>
          <w:szCs w:val="20"/>
          <w:lang w:val="en-US"/>
        </w:rPr>
        <w:tab/>
        <w:t>ID_Image Int UNSIGNED NULL,</w:t>
      </w:r>
    </w:p>
    <w:p w14:paraId="0B444652"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w:t>
      </w:r>
    </w:p>
    <w:p w14:paraId="554A5C5A" w14:textId="77777777" w:rsidR="0094161D" w:rsidRPr="0094161D" w:rsidRDefault="0094161D" w:rsidP="0094161D">
      <w:pPr>
        <w:pStyle w:val="ad"/>
        <w:rPr>
          <w:rFonts w:cs="Courier New"/>
          <w:szCs w:val="20"/>
          <w:lang w:val="en-US"/>
        </w:rPr>
      </w:pPr>
      <w:r w:rsidRPr="0094161D">
        <w:rPr>
          <w:rFonts w:cs="Courier New"/>
          <w:szCs w:val="20"/>
          <w:lang w:val="en-US"/>
        </w:rPr>
        <w:tab/>
        <w:t>UNIQUE (ID_Image)</w:t>
      </w:r>
    </w:p>
    <w:p w14:paraId="20C5DB1D" w14:textId="77777777" w:rsidR="0094161D" w:rsidRPr="0094161D" w:rsidRDefault="0094161D" w:rsidP="0094161D">
      <w:pPr>
        <w:pStyle w:val="ad"/>
        <w:rPr>
          <w:rFonts w:cs="Courier New"/>
          <w:szCs w:val="20"/>
          <w:lang w:val="en-US"/>
        </w:rPr>
      </w:pPr>
      <w:r w:rsidRPr="0094161D">
        <w:rPr>
          <w:rFonts w:cs="Courier New"/>
          <w:szCs w:val="20"/>
          <w:lang w:val="en-US"/>
        </w:rPr>
        <w:t>);</w:t>
      </w:r>
    </w:p>
    <w:p w14:paraId="6173A905" w14:textId="77777777" w:rsidR="0094161D" w:rsidRPr="0094161D" w:rsidRDefault="0094161D" w:rsidP="0094161D">
      <w:pPr>
        <w:pStyle w:val="ad"/>
        <w:rPr>
          <w:rFonts w:cs="Courier New"/>
          <w:szCs w:val="20"/>
          <w:lang w:val="en-US"/>
        </w:rPr>
      </w:pPr>
    </w:p>
    <w:p w14:paraId="2D281B94" w14:textId="77777777" w:rsidR="0094161D" w:rsidRPr="0094161D" w:rsidRDefault="0094161D" w:rsidP="0094161D">
      <w:pPr>
        <w:pStyle w:val="ad"/>
        <w:rPr>
          <w:rFonts w:cs="Courier New"/>
          <w:szCs w:val="20"/>
          <w:lang w:val="en-US"/>
        </w:rPr>
      </w:pPr>
      <w:r w:rsidRPr="0094161D">
        <w:rPr>
          <w:rFonts w:cs="Courier New"/>
          <w:szCs w:val="20"/>
          <w:lang w:val="en-US"/>
        </w:rPr>
        <w:t>CREATE TABLE Personage (</w:t>
      </w:r>
    </w:p>
    <w:p w14:paraId="76B6D2C8" w14:textId="77777777" w:rsidR="0094161D" w:rsidRPr="0094161D" w:rsidRDefault="0094161D" w:rsidP="0094161D">
      <w:pPr>
        <w:pStyle w:val="ad"/>
        <w:rPr>
          <w:rFonts w:cs="Courier New"/>
          <w:szCs w:val="20"/>
          <w:lang w:val="en-US"/>
        </w:rPr>
      </w:pPr>
      <w:r w:rsidRPr="0094161D">
        <w:rPr>
          <w:rFonts w:cs="Courier New"/>
          <w:szCs w:val="20"/>
          <w:lang w:val="en-US"/>
        </w:rPr>
        <w:tab/>
        <w:t>ID_Personage Int AUTO_INCREMENT NOT NULL,</w:t>
      </w:r>
    </w:p>
    <w:p w14:paraId="5EC13093"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3471633A" w14:textId="77777777" w:rsidR="0094161D" w:rsidRPr="0094161D" w:rsidRDefault="0094161D" w:rsidP="0094161D">
      <w:pPr>
        <w:pStyle w:val="ad"/>
        <w:rPr>
          <w:rFonts w:cs="Courier New"/>
          <w:szCs w:val="20"/>
          <w:lang w:val="en-US"/>
        </w:rPr>
      </w:pPr>
      <w:r w:rsidRPr="0094161D">
        <w:rPr>
          <w:rFonts w:cs="Courier New"/>
          <w:szCs w:val="20"/>
          <w:lang w:val="en-US"/>
        </w:rPr>
        <w:tab/>
        <w:t>Price Float NOT NULL,</w:t>
      </w:r>
    </w:p>
    <w:p w14:paraId="7CF86A27"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w:t>
      </w:r>
    </w:p>
    <w:p w14:paraId="610D62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5981728C" w14:textId="77777777" w:rsidR="0094161D" w:rsidRPr="0094161D" w:rsidRDefault="0094161D" w:rsidP="0094161D">
      <w:pPr>
        <w:pStyle w:val="ad"/>
        <w:rPr>
          <w:rFonts w:cs="Courier New"/>
          <w:szCs w:val="20"/>
          <w:lang w:val="en-US"/>
        </w:rPr>
      </w:pPr>
    </w:p>
    <w:p w14:paraId="56145CBE" w14:textId="77777777" w:rsidR="0094161D" w:rsidRPr="0094161D" w:rsidRDefault="0094161D" w:rsidP="0094161D">
      <w:pPr>
        <w:pStyle w:val="ad"/>
        <w:rPr>
          <w:rFonts w:cs="Courier New"/>
          <w:szCs w:val="20"/>
          <w:lang w:val="en-US"/>
        </w:rPr>
      </w:pPr>
      <w:r w:rsidRPr="0094161D">
        <w:rPr>
          <w:rFonts w:cs="Courier New"/>
          <w:szCs w:val="20"/>
          <w:lang w:val="en-US"/>
        </w:rPr>
        <w:t>CREATE TABLE Level (</w:t>
      </w:r>
    </w:p>
    <w:p w14:paraId="6636D6D6" w14:textId="77777777" w:rsidR="0094161D" w:rsidRPr="0094161D" w:rsidRDefault="0094161D" w:rsidP="0094161D">
      <w:pPr>
        <w:pStyle w:val="ad"/>
        <w:rPr>
          <w:rFonts w:cs="Courier New"/>
          <w:szCs w:val="20"/>
          <w:lang w:val="en-US"/>
        </w:rPr>
      </w:pPr>
      <w:r w:rsidRPr="0094161D">
        <w:rPr>
          <w:rFonts w:cs="Courier New"/>
          <w:szCs w:val="20"/>
          <w:lang w:val="en-US"/>
        </w:rPr>
        <w:tab/>
        <w:t>ID_Level Int AUTO_INCREMENT NOT NULL,</w:t>
      </w:r>
    </w:p>
    <w:p w14:paraId="60DCCC92" w14:textId="77777777" w:rsidR="0094161D" w:rsidRPr="0094161D" w:rsidRDefault="0094161D" w:rsidP="0094161D">
      <w:pPr>
        <w:pStyle w:val="ad"/>
        <w:rPr>
          <w:rFonts w:cs="Courier New"/>
          <w:szCs w:val="20"/>
          <w:lang w:val="en-US"/>
        </w:rPr>
      </w:pPr>
      <w:r w:rsidRPr="0094161D">
        <w:rPr>
          <w:rFonts w:cs="Courier New"/>
          <w:szCs w:val="20"/>
          <w:lang w:val="en-US"/>
        </w:rPr>
        <w:tab/>
        <w:t>ID_Goal_user Int NOT NULL,</w:t>
      </w:r>
    </w:p>
    <w:p w14:paraId="11A0EE69"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5E6DECD"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ab/>
        <w:t>Level_date Bit NULL,#</w:t>
      </w:r>
      <w:r w:rsidRPr="0094161D">
        <w:rPr>
          <w:rFonts w:cs="Courier New"/>
          <w:szCs w:val="20"/>
        </w:rPr>
        <w:t>тут</w:t>
      </w:r>
      <w:r w:rsidRPr="0094161D">
        <w:rPr>
          <w:rFonts w:cs="Courier New"/>
          <w:szCs w:val="20"/>
          <w:lang w:val="en-US"/>
        </w:rPr>
        <w:t xml:space="preserve"> </w:t>
      </w:r>
      <w:r w:rsidRPr="0094161D">
        <w:rPr>
          <w:rFonts w:cs="Courier New"/>
          <w:szCs w:val="20"/>
        </w:rPr>
        <w:t>правка</w:t>
      </w:r>
    </w:p>
    <w:p w14:paraId="64FE4233" w14:textId="77777777" w:rsidR="0094161D" w:rsidRPr="0094161D" w:rsidRDefault="0094161D" w:rsidP="0094161D">
      <w:pPr>
        <w:pStyle w:val="ad"/>
        <w:rPr>
          <w:rFonts w:cs="Courier New"/>
          <w:szCs w:val="20"/>
          <w:lang w:val="en-US"/>
        </w:rPr>
      </w:pPr>
      <w:r w:rsidRPr="0094161D">
        <w:rPr>
          <w:rFonts w:cs="Courier New"/>
          <w:szCs w:val="20"/>
          <w:lang w:val="en-US"/>
        </w:rPr>
        <w:tab/>
        <w:t>PRIMARY KEY (ID_Level)</w:t>
      </w:r>
    </w:p>
    <w:p w14:paraId="093E95AB" w14:textId="77777777" w:rsidR="0094161D" w:rsidRPr="0094161D" w:rsidRDefault="0094161D" w:rsidP="0094161D">
      <w:pPr>
        <w:pStyle w:val="ad"/>
        <w:rPr>
          <w:rFonts w:cs="Courier New"/>
          <w:szCs w:val="20"/>
          <w:lang w:val="en-US"/>
        </w:rPr>
      </w:pPr>
      <w:r w:rsidRPr="0094161D">
        <w:rPr>
          <w:rFonts w:cs="Courier New"/>
          <w:szCs w:val="20"/>
          <w:lang w:val="en-US"/>
        </w:rPr>
        <w:t>);</w:t>
      </w:r>
    </w:p>
    <w:p w14:paraId="486C2FED" w14:textId="723114A9" w:rsidR="0094161D" w:rsidRPr="0094161D" w:rsidRDefault="0094161D" w:rsidP="0094161D">
      <w:pPr>
        <w:pStyle w:val="ad"/>
        <w:ind w:left="0"/>
        <w:rPr>
          <w:rFonts w:cs="Courier New"/>
          <w:szCs w:val="20"/>
          <w:lang w:val="en-US"/>
        </w:rPr>
      </w:pPr>
      <w:r w:rsidRPr="0094161D">
        <w:rPr>
          <w:rFonts w:cs="Courier New"/>
          <w:szCs w:val="20"/>
          <w:lang w:val="en-US"/>
        </w:rPr>
        <w:t xml:space="preserve"> </w:t>
      </w:r>
    </w:p>
    <w:p w14:paraId="797784B7" w14:textId="77777777" w:rsidR="0094161D" w:rsidRPr="0094161D" w:rsidRDefault="0094161D" w:rsidP="0094161D">
      <w:pPr>
        <w:pStyle w:val="ad"/>
        <w:rPr>
          <w:rFonts w:cs="Courier New"/>
          <w:szCs w:val="20"/>
          <w:lang w:val="en-US"/>
        </w:rPr>
      </w:pPr>
      <w:r w:rsidRPr="0094161D">
        <w:rPr>
          <w:rFonts w:cs="Courier New"/>
          <w:szCs w:val="20"/>
          <w:lang w:val="en-US"/>
        </w:rPr>
        <w:t>CREATE TABLE Image(</w:t>
      </w:r>
    </w:p>
    <w:p w14:paraId="792B56B7" w14:textId="1385CA2A" w:rsidR="0094161D" w:rsidRPr="0094161D" w:rsidRDefault="0094161D" w:rsidP="0094161D">
      <w:pPr>
        <w:pStyle w:val="ad"/>
        <w:rPr>
          <w:rFonts w:cs="Courier New"/>
          <w:szCs w:val="20"/>
          <w:lang w:val="en-US"/>
        </w:rPr>
      </w:pPr>
      <w:r w:rsidRPr="0094161D">
        <w:rPr>
          <w:rFonts w:cs="Courier New"/>
          <w:szCs w:val="20"/>
          <w:lang w:val="en-US"/>
        </w:rPr>
        <w:tab/>
        <w:t xml:space="preserve">ID_Image Int UNSIGNED NOT NULL AUTO_INCREMENT, </w:t>
      </w:r>
    </w:p>
    <w:p w14:paraId="0EAA9C99" w14:textId="63B78C14" w:rsidR="0094161D" w:rsidRPr="0094161D" w:rsidRDefault="0094161D" w:rsidP="0094161D">
      <w:pPr>
        <w:pStyle w:val="ad"/>
        <w:rPr>
          <w:rFonts w:cs="Courier New"/>
          <w:szCs w:val="20"/>
          <w:lang w:val="en-US"/>
        </w:rPr>
      </w:pPr>
      <w:r w:rsidRPr="0094161D">
        <w:rPr>
          <w:rFonts w:cs="Courier New"/>
          <w:szCs w:val="20"/>
          <w:lang w:val="en-US"/>
        </w:rPr>
        <w:tab/>
        <w:t xml:space="preserve">name VARCHAR(30) NOT NULL, </w:t>
      </w:r>
    </w:p>
    <w:p w14:paraId="424665A2" w14:textId="67BD4972" w:rsidR="0094161D" w:rsidRPr="0094161D" w:rsidRDefault="0094161D" w:rsidP="0094161D">
      <w:pPr>
        <w:pStyle w:val="ad"/>
        <w:rPr>
          <w:rFonts w:cs="Courier New"/>
          <w:szCs w:val="20"/>
          <w:lang w:val="en-US"/>
        </w:rPr>
      </w:pPr>
      <w:r w:rsidRPr="0094161D">
        <w:rPr>
          <w:rFonts w:cs="Courier New"/>
          <w:szCs w:val="20"/>
          <w:lang w:val="en-US"/>
        </w:rPr>
        <w:tab/>
        <w:t xml:space="preserve">type VARCHAR(20) NOT NULL, </w:t>
      </w:r>
    </w:p>
    <w:p w14:paraId="21B5DFB4" w14:textId="34637CF3" w:rsidR="0094161D" w:rsidRPr="0094161D" w:rsidRDefault="0094161D" w:rsidP="0094161D">
      <w:pPr>
        <w:pStyle w:val="ad"/>
        <w:rPr>
          <w:rFonts w:cs="Courier New"/>
          <w:szCs w:val="20"/>
          <w:lang w:val="en-US"/>
        </w:rPr>
      </w:pPr>
      <w:r w:rsidRPr="0094161D">
        <w:rPr>
          <w:rFonts w:cs="Courier New"/>
          <w:szCs w:val="20"/>
          <w:lang w:val="en-US"/>
        </w:rPr>
        <w:tab/>
        <w:t xml:space="preserve">data MEDIUMBLOB NOT NULL, </w:t>
      </w:r>
    </w:p>
    <w:p w14:paraId="5953CCCA" w14:textId="399C1878" w:rsidR="0094161D" w:rsidRPr="0094161D" w:rsidRDefault="0094161D" w:rsidP="0094161D">
      <w:pPr>
        <w:pStyle w:val="ad"/>
        <w:rPr>
          <w:rFonts w:cs="Courier New"/>
          <w:szCs w:val="20"/>
          <w:lang w:val="en-US"/>
        </w:rPr>
      </w:pPr>
      <w:r w:rsidRPr="0094161D">
        <w:rPr>
          <w:rFonts w:cs="Courier New"/>
          <w:szCs w:val="20"/>
          <w:lang w:val="en-US"/>
        </w:rPr>
        <w:tab/>
        <w:t xml:space="preserve">PRIMARY KEY (ID_Image), </w:t>
      </w:r>
    </w:p>
    <w:p w14:paraId="7EE43766" w14:textId="77777777" w:rsidR="0094161D" w:rsidRPr="0094161D" w:rsidRDefault="0094161D" w:rsidP="0094161D">
      <w:pPr>
        <w:pStyle w:val="ad"/>
        <w:rPr>
          <w:rFonts w:cs="Courier New"/>
          <w:szCs w:val="20"/>
        </w:rPr>
      </w:pPr>
      <w:r w:rsidRPr="0094161D">
        <w:rPr>
          <w:rFonts w:cs="Courier New"/>
          <w:szCs w:val="20"/>
          <w:lang w:val="en-US"/>
        </w:rPr>
        <w:tab/>
      </w:r>
      <w:r w:rsidRPr="0094161D">
        <w:rPr>
          <w:rFonts w:cs="Courier New"/>
          <w:szCs w:val="20"/>
        </w:rPr>
        <w:t>UNIQUE (name)</w:t>
      </w:r>
    </w:p>
    <w:p w14:paraId="142E31FA" w14:textId="77777777" w:rsidR="0094161D" w:rsidRPr="0094161D" w:rsidRDefault="0094161D" w:rsidP="0094161D">
      <w:pPr>
        <w:pStyle w:val="ad"/>
        <w:rPr>
          <w:rFonts w:cs="Courier New"/>
          <w:szCs w:val="20"/>
        </w:rPr>
      </w:pPr>
      <w:r w:rsidRPr="0094161D">
        <w:rPr>
          <w:rFonts w:cs="Courier New"/>
          <w:szCs w:val="20"/>
        </w:rPr>
        <w:t>);</w:t>
      </w:r>
    </w:p>
    <w:p w14:paraId="0458194F" w14:textId="77777777" w:rsidR="0094161D" w:rsidRPr="0094161D" w:rsidRDefault="0094161D" w:rsidP="0094161D">
      <w:pPr>
        <w:pStyle w:val="ad"/>
        <w:rPr>
          <w:rFonts w:cs="Courier New"/>
          <w:szCs w:val="20"/>
          <w:lang w:val="en-US"/>
        </w:rPr>
      </w:pPr>
      <w:r w:rsidRPr="0094161D">
        <w:rPr>
          <w:rFonts w:cs="Courier New"/>
          <w:szCs w:val="20"/>
          <w:lang w:val="en-US"/>
        </w:rPr>
        <w:t>CREATE TABLE Personage_Image (</w:t>
      </w:r>
    </w:p>
    <w:p w14:paraId="42CFA0D3" w14:textId="77777777" w:rsidR="0094161D" w:rsidRPr="0094161D" w:rsidRDefault="0094161D" w:rsidP="0094161D">
      <w:pPr>
        <w:pStyle w:val="ad"/>
        <w:rPr>
          <w:rFonts w:cs="Courier New"/>
          <w:szCs w:val="20"/>
          <w:lang w:val="en-US"/>
        </w:rPr>
      </w:pPr>
      <w:r w:rsidRPr="0094161D">
        <w:rPr>
          <w:rFonts w:cs="Courier New"/>
          <w:szCs w:val="20"/>
          <w:lang w:val="en-US"/>
        </w:rPr>
        <w:tab/>
        <w:t>ID_Personage_Image Int AUTO_INCREMENT NOT NULL,</w:t>
      </w:r>
    </w:p>
    <w:p w14:paraId="3259902D" w14:textId="77777777" w:rsidR="0094161D" w:rsidRPr="0094161D" w:rsidRDefault="0094161D" w:rsidP="0094161D">
      <w:pPr>
        <w:pStyle w:val="ad"/>
        <w:rPr>
          <w:rFonts w:cs="Courier New"/>
          <w:szCs w:val="20"/>
          <w:lang w:val="en-US"/>
        </w:rPr>
      </w:pPr>
      <w:r w:rsidRPr="0094161D">
        <w:rPr>
          <w:rFonts w:cs="Courier New"/>
          <w:szCs w:val="20"/>
          <w:lang w:val="en-US"/>
        </w:rPr>
        <w:tab/>
        <w:t>ID_Image Int UNSIGNED NULL NULL,#</w:t>
      </w:r>
      <w:r w:rsidRPr="0094161D">
        <w:rPr>
          <w:rFonts w:cs="Courier New"/>
          <w:szCs w:val="20"/>
        </w:rPr>
        <w:t>Картиночка</w:t>
      </w:r>
      <w:r w:rsidRPr="0094161D">
        <w:rPr>
          <w:rFonts w:cs="Courier New"/>
          <w:szCs w:val="20"/>
          <w:lang w:val="en-US"/>
        </w:rPr>
        <w:t xml:space="preserve"> </w:t>
      </w:r>
      <w:r w:rsidRPr="0094161D">
        <w:rPr>
          <w:rFonts w:cs="Courier New"/>
          <w:szCs w:val="20"/>
        </w:rPr>
        <w:t>на</w:t>
      </w:r>
      <w:r w:rsidRPr="0094161D">
        <w:rPr>
          <w:rFonts w:cs="Courier New"/>
          <w:szCs w:val="20"/>
          <w:lang w:val="en-US"/>
        </w:rPr>
        <w:t xml:space="preserve"> </w:t>
      </w:r>
      <w:r w:rsidRPr="0094161D">
        <w:rPr>
          <w:rFonts w:cs="Courier New"/>
          <w:szCs w:val="20"/>
        </w:rPr>
        <w:t>уровне</w:t>
      </w:r>
    </w:p>
    <w:p w14:paraId="30FCD9CD" w14:textId="77777777" w:rsidR="0094161D" w:rsidRPr="0094161D" w:rsidRDefault="0094161D" w:rsidP="0094161D">
      <w:pPr>
        <w:pStyle w:val="ad"/>
        <w:rPr>
          <w:rFonts w:cs="Courier New"/>
          <w:szCs w:val="20"/>
        </w:rPr>
      </w:pPr>
      <w:r w:rsidRPr="0094161D">
        <w:rPr>
          <w:rFonts w:cs="Courier New"/>
          <w:szCs w:val="20"/>
          <w:lang w:val="en-US"/>
        </w:rPr>
        <w:tab/>
      </w:r>
      <w:r w:rsidRPr="0094161D">
        <w:rPr>
          <w:rFonts w:cs="Courier New"/>
          <w:szCs w:val="20"/>
        </w:rPr>
        <w:t>Level Int NULL NULL,#на каком уровне выводить данную картинку</w:t>
      </w:r>
    </w:p>
    <w:p w14:paraId="6F3C63F0" w14:textId="77777777" w:rsidR="0094161D" w:rsidRPr="0094161D" w:rsidRDefault="0094161D" w:rsidP="0094161D">
      <w:pPr>
        <w:pStyle w:val="ad"/>
        <w:rPr>
          <w:rFonts w:cs="Courier New"/>
          <w:szCs w:val="20"/>
          <w:lang w:val="en-US"/>
        </w:rPr>
      </w:pPr>
      <w:r w:rsidRPr="0094161D">
        <w:rPr>
          <w:rFonts w:cs="Courier New"/>
          <w:szCs w:val="20"/>
        </w:rPr>
        <w:tab/>
      </w:r>
      <w:r w:rsidRPr="0094161D">
        <w:rPr>
          <w:rFonts w:cs="Courier New"/>
          <w:szCs w:val="20"/>
          <w:lang w:val="en-US"/>
        </w:rPr>
        <w:t>ID_Personage Int NULL NULL,#</w:t>
      </w:r>
      <w:r w:rsidRPr="0094161D">
        <w:rPr>
          <w:rFonts w:cs="Courier New"/>
          <w:szCs w:val="20"/>
        </w:rPr>
        <w:t>Какой</w:t>
      </w:r>
      <w:r w:rsidRPr="0094161D">
        <w:rPr>
          <w:rFonts w:cs="Courier New"/>
          <w:szCs w:val="20"/>
          <w:lang w:val="en-US"/>
        </w:rPr>
        <w:t>-</w:t>
      </w:r>
      <w:r w:rsidRPr="0094161D">
        <w:rPr>
          <w:rFonts w:cs="Courier New"/>
          <w:szCs w:val="20"/>
        </w:rPr>
        <w:t>то</w:t>
      </w:r>
      <w:r w:rsidRPr="0094161D">
        <w:rPr>
          <w:rFonts w:cs="Courier New"/>
          <w:szCs w:val="20"/>
          <w:lang w:val="en-US"/>
        </w:rPr>
        <w:t xml:space="preserve"> </w:t>
      </w:r>
      <w:r w:rsidRPr="0094161D">
        <w:rPr>
          <w:rFonts w:cs="Courier New"/>
          <w:szCs w:val="20"/>
        </w:rPr>
        <w:t>песонаж</w:t>
      </w:r>
    </w:p>
    <w:p w14:paraId="7AD2DF8D"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_Image),</w:t>
      </w:r>
    </w:p>
    <w:p w14:paraId="06D71DAF" w14:textId="77777777" w:rsidR="0094161D" w:rsidRPr="0094161D" w:rsidRDefault="0094161D" w:rsidP="0094161D">
      <w:pPr>
        <w:pStyle w:val="ad"/>
        <w:rPr>
          <w:rFonts w:cs="Courier New"/>
          <w:szCs w:val="20"/>
        </w:rPr>
      </w:pPr>
      <w:r w:rsidRPr="0094161D">
        <w:rPr>
          <w:rFonts w:cs="Courier New"/>
          <w:szCs w:val="20"/>
          <w:lang w:val="en-US"/>
        </w:rPr>
        <w:tab/>
      </w:r>
      <w:r w:rsidRPr="0094161D">
        <w:rPr>
          <w:rFonts w:cs="Courier New"/>
          <w:szCs w:val="20"/>
        </w:rPr>
        <w:t>UNIQUE (ID_Image)</w:t>
      </w:r>
    </w:p>
    <w:p w14:paraId="059A86FD" w14:textId="77777777" w:rsidR="0094161D" w:rsidRPr="0094161D" w:rsidRDefault="0094161D" w:rsidP="0094161D">
      <w:pPr>
        <w:pStyle w:val="ad"/>
        <w:rPr>
          <w:rFonts w:cs="Courier New"/>
          <w:szCs w:val="20"/>
        </w:rPr>
      </w:pPr>
      <w:r w:rsidRPr="0094161D">
        <w:rPr>
          <w:rFonts w:cs="Courier New"/>
          <w:szCs w:val="20"/>
        </w:rPr>
        <w:t>);</w:t>
      </w:r>
    </w:p>
    <w:p w14:paraId="1439452B" w14:textId="77777777" w:rsidR="0094161D" w:rsidRPr="0094161D" w:rsidRDefault="0094161D" w:rsidP="0094161D">
      <w:pPr>
        <w:pStyle w:val="ad"/>
        <w:rPr>
          <w:rFonts w:cs="Courier New"/>
          <w:szCs w:val="20"/>
        </w:rPr>
      </w:pPr>
    </w:p>
    <w:p w14:paraId="741F515E" w14:textId="77777777" w:rsidR="0094161D" w:rsidRPr="0094161D" w:rsidRDefault="0094161D" w:rsidP="0094161D">
      <w:pPr>
        <w:pStyle w:val="ad"/>
        <w:rPr>
          <w:rFonts w:cs="Courier New"/>
          <w:szCs w:val="20"/>
        </w:rPr>
      </w:pPr>
    </w:p>
    <w:p w14:paraId="70817FAD" w14:textId="77777777" w:rsidR="0094161D" w:rsidRPr="0094161D" w:rsidRDefault="0094161D" w:rsidP="0094161D">
      <w:pPr>
        <w:pStyle w:val="ad"/>
        <w:rPr>
          <w:rFonts w:cs="Courier New"/>
          <w:szCs w:val="20"/>
        </w:rPr>
      </w:pPr>
      <w:r w:rsidRPr="0094161D">
        <w:rPr>
          <w:rFonts w:cs="Courier New"/>
          <w:szCs w:val="20"/>
        </w:rPr>
        <w:t>#//связи между таблицами</w:t>
      </w:r>
    </w:p>
    <w:p w14:paraId="330C0BDB" w14:textId="77777777" w:rsidR="0094161D" w:rsidRPr="0094161D" w:rsidRDefault="0094161D" w:rsidP="0094161D">
      <w:pPr>
        <w:pStyle w:val="ad"/>
        <w:rPr>
          <w:rFonts w:cs="Courier New"/>
          <w:szCs w:val="20"/>
        </w:rPr>
      </w:pPr>
    </w:p>
    <w:p w14:paraId="702F9BB6" w14:textId="77777777" w:rsidR="0094161D" w:rsidRPr="0094161D" w:rsidRDefault="0094161D" w:rsidP="0094161D">
      <w:pPr>
        <w:pStyle w:val="ad"/>
        <w:rPr>
          <w:rFonts w:cs="Courier New"/>
          <w:szCs w:val="20"/>
          <w:lang w:val="en-US"/>
        </w:rPr>
      </w:pPr>
      <w:r w:rsidRPr="0094161D">
        <w:rPr>
          <w:rFonts w:cs="Courier New"/>
          <w:szCs w:val="20"/>
          <w:lang w:val="en-US"/>
        </w:rPr>
        <w:t>ALTER TABLE Goal ADD FOREIGN KEY (ID_Personage) REFERENCES Personage (ID_Personage);</w:t>
      </w:r>
    </w:p>
    <w:p w14:paraId="6D757612" w14:textId="77777777" w:rsidR="0094161D" w:rsidRPr="0094161D" w:rsidRDefault="0094161D" w:rsidP="0094161D">
      <w:pPr>
        <w:pStyle w:val="ad"/>
        <w:rPr>
          <w:rFonts w:cs="Courier New"/>
          <w:szCs w:val="20"/>
          <w:lang w:val="en-US"/>
        </w:rPr>
      </w:pPr>
    </w:p>
    <w:p w14:paraId="4E3F928A" w14:textId="77777777" w:rsidR="0094161D" w:rsidRPr="0094161D" w:rsidRDefault="0094161D" w:rsidP="0094161D">
      <w:pPr>
        <w:pStyle w:val="ad"/>
        <w:rPr>
          <w:rFonts w:cs="Courier New"/>
          <w:szCs w:val="20"/>
          <w:lang w:val="en-US"/>
        </w:rPr>
      </w:pPr>
      <w:r w:rsidRPr="0094161D">
        <w:rPr>
          <w:rFonts w:cs="Courier New"/>
          <w:szCs w:val="20"/>
          <w:lang w:val="en-US"/>
        </w:rPr>
        <w:t>ALTER TABLE Level ADD FOREIGN KEY (ID_Goal_user) REFERENCES Goal_user (ID_Goal_user);</w:t>
      </w:r>
    </w:p>
    <w:p w14:paraId="77E597AA"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Goal) REFERENCES Goal (ID_Goal);</w:t>
      </w:r>
    </w:p>
    <w:p w14:paraId="3DF8454D"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Client) REFERENCES Client (ID_Client);</w:t>
      </w:r>
    </w:p>
    <w:p w14:paraId="78876E37" w14:textId="77777777" w:rsidR="0094161D" w:rsidRPr="0094161D" w:rsidRDefault="0094161D" w:rsidP="0094161D">
      <w:pPr>
        <w:pStyle w:val="ad"/>
        <w:rPr>
          <w:rFonts w:cs="Courier New"/>
          <w:szCs w:val="20"/>
          <w:lang w:val="en-US"/>
        </w:rPr>
      </w:pPr>
    </w:p>
    <w:p w14:paraId="7E9C2C9D" w14:textId="77777777" w:rsidR="0094161D" w:rsidRPr="0094161D" w:rsidRDefault="0094161D" w:rsidP="0094161D">
      <w:pPr>
        <w:pStyle w:val="ad"/>
        <w:rPr>
          <w:rFonts w:cs="Courier New"/>
          <w:szCs w:val="20"/>
          <w:lang w:val="en-US"/>
        </w:rPr>
      </w:pPr>
      <w:r w:rsidRPr="0094161D">
        <w:rPr>
          <w:rFonts w:cs="Courier New"/>
          <w:szCs w:val="20"/>
          <w:lang w:val="en-US"/>
        </w:rPr>
        <w:t>ALTER TABLE Client ADD FOREIGN KEY (ID_User) REFERENCES User (ID_User);</w:t>
      </w:r>
    </w:p>
    <w:p w14:paraId="48686DF5" w14:textId="77777777" w:rsidR="0094161D" w:rsidRPr="0094161D" w:rsidRDefault="0094161D" w:rsidP="0094161D">
      <w:pPr>
        <w:pStyle w:val="ad"/>
        <w:rPr>
          <w:rFonts w:cs="Courier New"/>
          <w:szCs w:val="20"/>
          <w:lang w:val="en-US"/>
        </w:rPr>
      </w:pPr>
    </w:p>
    <w:p w14:paraId="694F31A2"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User) REFERENCES User (ID_User);</w:t>
      </w:r>
    </w:p>
    <w:p w14:paraId="1E3007B1"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Topic) REFERENCES Topic (ID_Topic);</w:t>
      </w:r>
    </w:p>
    <w:p w14:paraId="33A3E419" w14:textId="77777777" w:rsidR="0094161D" w:rsidRPr="0094161D" w:rsidRDefault="0094161D" w:rsidP="0094161D">
      <w:pPr>
        <w:pStyle w:val="ad"/>
        <w:rPr>
          <w:rFonts w:cs="Courier New"/>
          <w:szCs w:val="20"/>
          <w:lang w:val="en-US"/>
        </w:rPr>
      </w:pPr>
    </w:p>
    <w:p w14:paraId="317261E8" w14:textId="77777777" w:rsidR="0094161D" w:rsidRPr="0094161D" w:rsidRDefault="0094161D" w:rsidP="0094161D">
      <w:pPr>
        <w:pStyle w:val="ad"/>
        <w:rPr>
          <w:rFonts w:cs="Courier New"/>
          <w:szCs w:val="20"/>
          <w:lang w:val="en-US"/>
        </w:rPr>
      </w:pPr>
      <w:r w:rsidRPr="0094161D">
        <w:rPr>
          <w:rFonts w:cs="Courier New"/>
          <w:szCs w:val="20"/>
          <w:lang w:val="en-US"/>
        </w:rPr>
        <w:t>ALTER TABLE Topic ADD FOREIGN KEY (ID_User) REFERENCES User (ID_User);</w:t>
      </w:r>
    </w:p>
    <w:p w14:paraId="0C22DE6C" w14:textId="77777777" w:rsidR="0094161D" w:rsidRPr="0094161D" w:rsidRDefault="0094161D" w:rsidP="0094161D">
      <w:pPr>
        <w:pStyle w:val="ad"/>
        <w:rPr>
          <w:rFonts w:cs="Courier New"/>
          <w:szCs w:val="20"/>
          <w:lang w:val="en-US"/>
        </w:rPr>
      </w:pPr>
    </w:p>
    <w:p w14:paraId="30BB803F" w14:textId="77777777" w:rsidR="0094161D" w:rsidRPr="0094161D" w:rsidRDefault="0094161D" w:rsidP="0094161D">
      <w:pPr>
        <w:pStyle w:val="ad"/>
        <w:rPr>
          <w:rFonts w:cs="Courier New"/>
          <w:szCs w:val="20"/>
          <w:lang w:val="en-US"/>
        </w:rPr>
      </w:pPr>
      <w:r w:rsidRPr="0094161D">
        <w:rPr>
          <w:rFonts w:cs="Courier New"/>
          <w:szCs w:val="20"/>
          <w:lang w:val="en-US"/>
        </w:rPr>
        <w:t>#</w:t>
      </w:r>
      <w:r w:rsidRPr="0094161D">
        <w:rPr>
          <w:rFonts w:cs="Courier New"/>
          <w:szCs w:val="20"/>
        </w:rPr>
        <w:t>Ключи</w:t>
      </w:r>
      <w:r w:rsidRPr="0094161D">
        <w:rPr>
          <w:rFonts w:cs="Courier New"/>
          <w:szCs w:val="20"/>
          <w:lang w:val="en-US"/>
        </w:rPr>
        <w:t xml:space="preserve"> </w:t>
      </w:r>
    </w:p>
    <w:p w14:paraId="2433AE68" w14:textId="77777777" w:rsidR="0094161D" w:rsidRPr="0094161D" w:rsidRDefault="0094161D" w:rsidP="0094161D">
      <w:pPr>
        <w:pStyle w:val="ad"/>
        <w:rPr>
          <w:rFonts w:cs="Courier New"/>
          <w:szCs w:val="20"/>
          <w:lang w:val="en-US"/>
        </w:rPr>
      </w:pPr>
      <w:r w:rsidRPr="0094161D">
        <w:rPr>
          <w:rFonts w:cs="Courier New"/>
          <w:szCs w:val="20"/>
          <w:lang w:val="en-US"/>
        </w:rPr>
        <w:t>ALTER TABLE Personage_Image ADD FOREIGN KEY (ID_Image) REFERENCES Image (ID_Image);</w:t>
      </w:r>
    </w:p>
    <w:p w14:paraId="511D29AF" w14:textId="6DB68420" w:rsidR="0094161D" w:rsidRPr="0094161D" w:rsidRDefault="0094161D" w:rsidP="0094161D">
      <w:pPr>
        <w:pStyle w:val="ad"/>
        <w:rPr>
          <w:rFonts w:cs="Courier New"/>
          <w:szCs w:val="20"/>
          <w:lang w:val="en-US"/>
        </w:rPr>
      </w:pPr>
      <w:r w:rsidRPr="0094161D">
        <w:rPr>
          <w:rFonts w:cs="Courier New"/>
          <w:szCs w:val="20"/>
          <w:lang w:val="en-US"/>
        </w:rPr>
        <w:lastRenderedPageBreak/>
        <w:t>ALTER TABLE Personage_Image ADD FOREIGN KEY (ID_Personage) REFERENCES Personage (ID_Personage);</w:t>
      </w:r>
    </w:p>
    <w:p w14:paraId="0E0A8E95" w14:textId="77777777" w:rsidR="0094313A" w:rsidRPr="0094161D" w:rsidRDefault="0094313A" w:rsidP="0094313A">
      <w:pPr>
        <w:pStyle w:val="ad"/>
        <w:rPr>
          <w:lang w:val="en-US"/>
        </w:rPr>
      </w:pPr>
    </w:p>
    <w:p w14:paraId="460C93A4" w14:textId="77777777" w:rsidR="00A751D1" w:rsidRPr="0094161D" w:rsidRDefault="00A751D1"/>
    <w:sectPr w:rsidR="00A751D1" w:rsidRPr="0094161D">
      <w:headerReference w:type="default" r:id="rId78"/>
      <w:footerReference w:type="default" r:id="rId79"/>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666902" w:rsidRPr="00A751D1" w:rsidRDefault="00666902">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666902" w:rsidRPr="00A751D1" w:rsidRDefault="00666902">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666902" w:rsidRPr="00241E44" w:rsidRDefault="00666902"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666902" w:rsidRDefault="00666902">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666902" w:rsidRPr="00A751D1" w:rsidRDefault="00666902">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666902" w:rsidRPr="009E22CE" w:rsidRDefault="00666902">
      <w:pPr>
        <w:pStyle w:val="af0"/>
        <w:rPr>
          <w:lang w:val="ru-RU"/>
        </w:rPr>
      </w:pPr>
      <w:r>
        <w:rPr>
          <w:rStyle w:val="af"/>
        </w:rPr>
        <w:annotationRef/>
      </w:r>
      <w:r>
        <w:rPr>
          <w:lang w:val="ru-RU"/>
        </w:rPr>
        <w:t>Мало.)</w:t>
      </w:r>
    </w:p>
  </w:comment>
  <w:comment w:id="12" w:author="Alexei" w:date="2018-04-15T13:27:00Z" w:initials="A">
    <w:p w14:paraId="1674C224" w14:textId="16C7EEF3" w:rsidR="00666902" w:rsidRPr="00241E44" w:rsidRDefault="00666902" w:rsidP="0094313A">
      <w:pPr>
        <w:pStyle w:val="af0"/>
        <w:rPr>
          <w:lang w:val="ru-RU"/>
        </w:rPr>
      </w:pPr>
      <w:r>
        <w:rPr>
          <w:rStyle w:val="af"/>
        </w:rPr>
        <w:annotationRef/>
      </w:r>
      <w:r>
        <w:rPr>
          <w:lang w:val="ru-RU"/>
        </w:rPr>
        <w:t>Артекфакт: концептуальная диаграмма классов</w:t>
      </w:r>
    </w:p>
  </w:comment>
  <w:comment w:id="13" w:author="stu-pri115" w:date="2018-05-24T09:39:00Z" w:initials="s">
    <w:p w14:paraId="0BBF489A" w14:textId="515CC247" w:rsidR="00666902" w:rsidRPr="00511F87" w:rsidRDefault="00666902">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5" w:author="stu-pri115" w:date="2018-05-24T09:42:00Z" w:initials="s">
    <w:p w14:paraId="79E7623B" w14:textId="4E304A87" w:rsidR="00666902" w:rsidRPr="006F15CC" w:rsidRDefault="00666902">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8" w:author="Alexei" w:date="2018-04-15T13:28:00Z" w:initials="A">
    <w:p w14:paraId="08CF23CD" w14:textId="77777777" w:rsidR="00666902" w:rsidRPr="00241E44" w:rsidRDefault="00666902"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9" w:author="stu-pri115" w:date="2018-05-24T09:38:00Z" w:initials="s">
    <w:p w14:paraId="57987005" w14:textId="74DFF4A6" w:rsidR="00666902" w:rsidRPr="006F15CC" w:rsidRDefault="00666902">
      <w:pPr>
        <w:pStyle w:val="af0"/>
        <w:rPr>
          <w:lang w:val="ru-RU"/>
        </w:rPr>
      </w:pPr>
      <w:r>
        <w:rPr>
          <w:rStyle w:val="af"/>
        </w:rPr>
        <w:annotationRef/>
      </w:r>
      <w:r>
        <w:rPr>
          <w:rStyle w:val="af"/>
          <w:lang w:val="ru-RU"/>
        </w:rPr>
        <w:t>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фичи, что важнее, что и как реализовано, оценить «весом» каждый критерий и потом обобщить оценкой каждую систему. Делаем вывод  словами, чем занимались и такое вот. Буквально 3 предложения.</w:t>
      </w:r>
    </w:p>
  </w:comment>
  <w:comment w:id="22" w:author="Vasilisa" w:date="2018-06-02T09:46:00Z" w:initials="V">
    <w:p w14:paraId="3565D9DF" w14:textId="2F7CA593" w:rsidR="00666902" w:rsidRPr="009E22CE" w:rsidRDefault="00666902">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4" w:author="Alexei" w:date="2018-04-15T13:30:00Z" w:initials="A">
    <w:p w14:paraId="1BE95A3D" w14:textId="77777777" w:rsidR="00666902" w:rsidRPr="00A831C7" w:rsidRDefault="00666902"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6" w:author="Alexei" w:date="2018-04-15T13:30:00Z" w:initials="A">
    <w:p w14:paraId="6237953F" w14:textId="77777777" w:rsidR="00666902" w:rsidRPr="00241E44" w:rsidRDefault="00666902"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8" w:author="Alexei" w:date="2018-04-15T13:32:00Z" w:initials="A">
    <w:p w14:paraId="09658FD8" w14:textId="77777777" w:rsidR="00666902" w:rsidRPr="00241E44" w:rsidRDefault="00666902"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1" w:author="Alexei" w:date="2018-04-15T13:34:00Z" w:initials="A">
    <w:p w14:paraId="3957D337" w14:textId="03B53D6C" w:rsidR="00666902" w:rsidRPr="00A831C7" w:rsidRDefault="00666902"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3" w:author="Alexei" w:date="2018-04-15T13:35:00Z" w:initials="A">
    <w:p w14:paraId="794EA7F7" w14:textId="77777777" w:rsidR="00666902" w:rsidRPr="00A831C7" w:rsidRDefault="00666902" w:rsidP="0094313A">
      <w:pPr>
        <w:pStyle w:val="af0"/>
        <w:rPr>
          <w:lang w:val="ru-RU"/>
        </w:rPr>
      </w:pPr>
      <w:r>
        <w:rPr>
          <w:rStyle w:val="af"/>
        </w:rPr>
        <w:annotationRef/>
      </w:r>
      <w:r>
        <w:rPr>
          <w:lang w:val="ru-RU"/>
        </w:rPr>
        <w:t>Артефакт: диаграмма классов уровня бизнес-логики</w:t>
      </w:r>
    </w:p>
  </w:comment>
  <w:comment w:id="44" w:author="Vasilisa" w:date="2018-06-02T10:24:00Z" w:initials="V">
    <w:p w14:paraId="046F9595" w14:textId="2ED7B489" w:rsidR="00666902" w:rsidRDefault="00666902">
      <w:pPr>
        <w:pStyle w:val="af0"/>
        <w:rPr>
          <w:lang w:val="ru-RU"/>
        </w:rPr>
      </w:pPr>
      <w:r>
        <w:rPr>
          <w:rStyle w:val="af"/>
        </w:rPr>
        <w:annotationRef/>
      </w:r>
      <w:r>
        <w:rPr>
          <w:lang w:val="ru-RU"/>
        </w:rPr>
        <w:t xml:space="preserve">Бобы </w:t>
      </w:r>
    </w:p>
    <w:p w14:paraId="2435BCD8" w14:textId="662D5F11" w:rsidR="00666902" w:rsidRPr="00625CB4" w:rsidRDefault="00666902">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6" w:author="Alexei" w:date="2018-04-15T13:35:00Z" w:initials="A">
    <w:p w14:paraId="598E9767" w14:textId="77777777" w:rsidR="00666902" w:rsidRPr="00A831C7" w:rsidRDefault="00666902"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49" w:author="Alexei" w:date="2018-04-15T13:37:00Z" w:initials="A">
    <w:p w14:paraId="544A687D" w14:textId="77777777" w:rsidR="00666902" w:rsidRPr="00A831C7" w:rsidRDefault="00666902" w:rsidP="0094313A">
      <w:pPr>
        <w:pStyle w:val="af0"/>
        <w:rPr>
          <w:lang w:val="ru-RU"/>
        </w:rPr>
      </w:pPr>
      <w:r>
        <w:rPr>
          <w:rStyle w:val="af"/>
        </w:rPr>
        <w:annotationRef/>
      </w:r>
      <w:r>
        <w:rPr>
          <w:lang w:val="ru-RU"/>
        </w:rPr>
        <w:t>Виды ошибок, принципы обработки</w:t>
      </w:r>
    </w:p>
  </w:comment>
  <w:comment w:id="52" w:author="stu-pri115" w:date="2018-05-24T10:15:00Z" w:initials="s">
    <w:p w14:paraId="13BF79B6" w14:textId="57EFC7E0" w:rsidR="00666902" w:rsidRPr="00BD5073" w:rsidRDefault="00666902">
      <w:pPr>
        <w:pStyle w:val="af0"/>
        <w:rPr>
          <w:lang w:val="ru-RU"/>
        </w:rPr>
      </w:pPr>
      <w:r>
        <w:rPr>
          <w:rStyle w:val="af"/>
        </w:rPr>
        <w:annotationRef/>
      </w:r>
      <w:r>
        <w:rPr>
          <w:lang w:val="ru-RU"/>
        </w:rPr>
        <w:t>Как реализовали то или иное проектное решение</w:t>
      </w:r>
    </w:p>
  </w:comment>
  <w:comment w:id="54" w:author="Alexei" w:date="2018-04-15T13:40:00Z" w:initials="A">
    <w:p w14:paraId="45976F3B" w14:textId="77777777" w:rsidR="00666902" w:rsidRPr="00A831C7" w:rsidRDefault="00666902" w:rsidP="0094313A">
      <w:pPr>
        <w:pStyle w:val="af0"/>
        <w:rPr>
          <w:lang w:val="ru-RU"/>
        </w:rPr>
      </w:pPr>
      <w:r>
        <w:rPr>
          <w:rStyle w:val="af"/>
        </w:rPr>
        <w:annotationRef/>
      </w:r>
      <w:r>
        <w:rPr>
          <w:lang w:val="ru-RU"/>
        </w:rPr>
        <w:t>Спецификация компонентов</w:t>
      </w:r>
    </w:p>
  </w:comment>
  <w:comment w:id="60" w:author="Alexei" w:date="2018-04-15T13:38:00Z" w:initials="A">
    <w:p w14:paraId="5D9312E2" w14:textId="77777777" w:rsidR="00666902" w:rsidRPr="00A831C7" w:rsidRDefault="00666902" w:rsidP="0094313A">
      <w:pPr>
        <w:pStyle w:val="af0"/>
        <w:rPr>
          <w:lang w:val="ru-RU"/>
        </w:rPr>
      </w:pPr>
      <w:r>
        <w:rPr>
          <w:rStyle w:val="af"/>
        </w:rPr>
        <w:annotationRef/>
      </w:r>
      <w:r>
        <w:rPr>
          <w:lang w:val="ru-RU"/>
        </w:rPr>
        <w:t>Пошаговая инструкция, начиная с загрузки исходного кода из публичного репозитория, до получения полнофункционального приложения с тестовыми данными.</w:t>
      </w:r>
    </w:p>
  </w:comment>
  <w:comment w:id="67" w:author="Alexei" w:date="2018-04-15T13:42:00Z" w:initials="A">
    <w:p w14:paraId="6E4849E1" w14:textId="77777777" w:rsidR="00666902" w:rsidRPr="00A831C7" w:rsidRDefault="00666902" w:rsidP="0094313A">
      <w:pPr>
        <w:pStyle w:val="af0"/>
        <w:rPr>
          <w:lang w:val="ru-RU"/>
        </w:rPr>
      </w:pPr>
      <w:r>
        <w:rPr>
          <w:rStyle w:val="af"/>
        </w:rPr>
        <w:annotationRef/>
      </w:r>
      <w:r>
        <w:rPr>
          <w:lang w:val="ru-RU"/>
        </w:rPr>
        <w:t>Артефакт: диаграмма Ганта с указанием исполнителей</w:t>
      </w:r>
    </w:p>
  </w:comment>
  <w:comment w:id="70" w:author="Alexei" w:date="2018-04-15T13:43:00Z" w:initials="A">
    <w:p w14:paraId="66473E83" w14:textId="77777777" w:rsidR="00666902" w:rsidRPr="00734228" w:rsidRDefault="00666902"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2" w:author="Alexei" w:date="2018-04-15T13:44:00Z" w:initials="A">
    <w:p w14:paraId="56361881" w14:textId="77777777" w:rsidR="00666902" w:rsidRPr="00734228" w:rsidRDefault="00666902" w:rsidP="0094313A">
      <w:pPr>
        <w:pStyle w:val="af0"/>
        <w:rPr>
          <w:lang w:val="ru-RU"/>
        </w:rPr>
      </w:pPr>
      <w:r>
        <w:rPr>
          <w:rStyle w:val="af"/>
        </w:rPr>
        <w:annotationRef/>
      </w:r>
      <w:r>
        <w:rPr>
          <w:lang w:val="ru-RU"/>
        </w:rPr>
        <w:t>Оценка результата работы, перспективы развития проекта</w:t>
      </w:r>
    </w:p>
  </w:comment>
  <w:comment w:id="73" w:author="stu-pri115" w:date="2018-05-24T10:25:00Z" w:initials="s">
    <w:p w14:paraId="131CFBD5" w14:textId="67880330" w:rsidR="00666902" w:rsidRPr="00AB264B" w:rsidRDefault="00666902">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79E7623B"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3A6DCE" w14:textId="77777777" w:rsidR="00AF79F2" w:rsidRDefault="00AF79F2" w:rsidP="00DF75F9">
      <w:r>
        <w:separator/>
      </w:r>
    </w:p>
  </w:endnote>
  <w:endnote w:type="continuationSeparator" w:id="0">
    <w:p w14:paraId="3271C2DB" w14:textId="77777777" w:rsidR="00AF79F2" w:rsidRDefault="00AF79F2"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666902" w:rsidRDefault="00666902">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666902" w:rsidRDefault="00666902">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666902" w:rsidRDefault="00666902">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94161D">
      <w:rPr>
        <w:rStyle w:val="a7"/>
        <w:rFonts w:cs="Arial"/>
        <w:noProof/>
      </w:rPr>
      <w:t>2</w:t>
    </w:r>
    <w:r>
      <w:rPr>
        <w:rStyle w:val="a7"/>
        <w:rFonts w:cs="Arial"/>
      </w:rPr>
      <w:fldChar w:fldCharType="end"/>
    </w:r>
  </w:p>
  <w:p w14:paraId="4F79B8EB" w14:textId="77777777" w:rsidR="00666902" w:rsidRDefault="00666902">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666902" w:rsidRDefault="0066690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666902" w:rsidRDefault="00666902">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666902" w:rsidRDefault="0066690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666902" w:rsidRDefault="0066690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666902" w:rsidRDefault="0066690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666902" w:rsidRDefault="0066690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666902" w:rsidRDefault="0066690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666902" w:rsidRDefault="00666902">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B2962"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26971"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149A9"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571C8"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5081E"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89A1E"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30992"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E9F2FC"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C7C93"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6558A"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EBF43D"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7900F5"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5A609"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BD4231"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666902" w:rsidRDefault="00666902">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666902" w:rsidRDefault="00666902">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666902" w:rsidRDefault="00666902">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666902" w:rsidRDefault="00666902">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94161D">
      <w:rPr>
        <w:rStyle w:val="a7"/>
        <w:iCs/>
        <w:noProof/>
      </w:rPr>
      <w:t>73</w:t>
    </w:r>
    <w:r>
      <w:rPr>
        <w:rStyle w:val="a7"/>
        <w:iCs/>
      </w:rPr>
      <w:fldChar w:fldCharType="end"/>
    </w:r>
  </w:p>
  <w:p w14:paraId="155A403C" w14:textId="77777777" w:rsidR="00666902" w:rsidRDefault="00666902">
    <w:pPr>
      <w:pStyle w:val="a5"/>
      <w:ind w:right="360"/>
    </w:pPr>
    <w:r>
      <w:rPr>
        <w:noProof/>
        <w:sz w:val="20"/>
        <w:lang w:val="ru-RU" w:eastAsia="ru-RU"/>
      </w:rPr>
      <mc:AlternateContent>
        <mc:Choice Requires="wps">
          <w:drawing>
            <wp:anchor distT="0" distB="0" distL="114300" distR="114300" simplePos="0" relativeHeight="251677184"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666902" w:rsidRDefault="00666902"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666902" w:rsidRDefault="00666902">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666902" w:rsidRDefault="00666902"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666902" w:rsidRDefault="00666902">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411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666902" w:rsidRDefault="0066690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666902" w:rsidRDefault="0066690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3088"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666902" w:rsidRDefault="0066690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666902" w:rsidRDefault="0066690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064"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1040"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666902" w:rsidRDefault="0066690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666902" w:rsidRDefault="00666902">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55680"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8B6B7" id="Прямая соединительная линия 13" o:spid="_x0000_s1026" style="position:absolute;rotation:-9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2608"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2CE6E" id="Прямая соединительная линия 1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4953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E03A7" id="Прямая соединительная линия 1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46464"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C9BEC9" id="Прямая соединительная линия 10"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76160"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016"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6005E" id="Прямая соединительная линия 8" o:spid="_x0000_s1026" style="position:absolute;rotation:-9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899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4B97C" id="Прямая соединительная линия 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7968"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12DEA" id="Прямая соединительная линия 6" o:spid="_x0000_s1026" style="position:absolute;rotation:-9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489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6F6474" id="Прямая соединительная линия 5" o:spid="_x0000_s1026" style="position:absolute;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1824"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F0AC6" id="Прямая соединительная линия 4" o:spid="_x0000_s1026" style="position:absolute;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752"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AD940" id="Прямая соединительная линия 3" o:spid="_x0000_s1026" style="position:absolute;rotation:-9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3392"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9A8747" id="Прямая соединительная линия 2"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5136"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666902" w:rsidRDefault="0066690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666902" w:rsidRDefault="00666902">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04325" w14:textId="77777777" w:rsidR="00666902" w:rsidRDefault="00666902">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94161D">
      <w:rPr>
        <w:rStyle w:val="a7"/>
        <w:iCs/>
        <w:noProof/>
      </w:rPr>
      <w:t>107</w:t>
    </w:r>
    <w:r>
      <w:rPr>
        <w:rStyle w:val="a7"/>
        <w:iCs/>
      </w:rPr>
      <w:fldChar w:fldCharType="end"/>
    </w:r>
  </w:p>
  <w:p w14:paraId="480CB4CA" w14:textId="715C9B94" w:rsidR="00666902" w:rsidRDefault="00666902" w:rsidP="008E0424">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8A3031" w14:textId="77777777" w:rsidR="00AF79F2" w:rsidRDefault="00AF79F2" w:rsidP="00DF75F9">
      <w:r>
        <w:separator/>
      </w:r>
    </w:p>
  </w:footnote>
  <w:footnote w:type="continuationSeparator" w:id="0">
    <w:p w14:paraId="5D036506" w14:textId="77777777" w:rsidR="00AF79F2" w:rsidRDefault="00AF79F2"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666902" w:rsidRDefault="00666902">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660FE"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8AC520"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66C72F"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59C1E"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666902" w:rsidRDefault="00666902">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666902" w:rsidRDefault="00666902">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666902" w:rsidRDefault="00666902">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666902" w:rsidRDefault="00666902">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666902" w:rsidRDefault="00666902">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666902" w:rsidRDefault="00666902">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666902" w:rsidRPr="007C363C" w:rsidRDefault="00666902">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666902" w:rsidRDefault="00666902">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666902" w:rsidRPr="007C363C" w:rsidRDefault="00666902">
                          <w:pPr>
                            <w:jc w:val="center"/>
                            <w:rPr>
                              <w:rFonts w:ascii="Arial" w:hAnsi="Arial"/>
                              <w:i/>
                              <w:spacing w:val="-6"/>
                              <w:sz w:val="20"/>
                              <w:lang w:val="ru-RU"/>
                            </w:rPr>
                          </w:pPr>
                        </w:p>
                        <w:p w14:paraId="0F99444D" w14:textId="77777777" w:rsidR="00666902" w:rsidRDefault="00666902">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666902" w:rsidRPr="007C363C" w:rsidRDefault="00666902">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666902" w:rsidRDefault="00666902">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666902" w:rsidRPr="007C363C" w:rsidRDefault="00666902">
                    <w:pPr>
                      <w:jc w:val="center"/>
                      <w:rPr>
                        <w:rFonts w:ascii="Arial" w:hAnsi="Arial"/>
                        <w:i/>
                        <w:spacing w:val="-6"/>
                        <w:sz w:val="20"/>
                        <w:lang w:val="ru-RU"/>
                      </w:rPr>
                    </w:pPr>
                  </w:p>
                  <w:p w14:paraId="0F99444D" w14:textId="77777777" w:rsidR="00666902" w:rsidRDefault="00666902">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666902" w:rsidRDefault="00666902">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666902" w:rsidRDefault="00666902">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666902" w:rsidRDefault="00666902">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666902" w:rsidRDefault="00666902">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666902" w:rsidRDefault="00666902">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666902" w:rsidRDefault="00666902">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666902" w:rsidRDefault="00666902">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666902" w:rsidRDefault="00666902">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666902" w:rsidRDefault="00666902">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666902" w:rsidRDefault="00666902">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666902" w:rsidRDefault="00666902">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666902" w:rsidRDefault="0066690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666902" w:rsidRDefault="00666902">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666902" w:rsidRDefault="0066690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666902" w:rsidRPr="000171FE" w:rsidRDefault="00666902"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666902" w:rsidRPr="000171FE" w:rsidRDefault="00666902"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666902" w:rsidRPr="000171FE" w:rsidRDefault="00666902"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666902" w:rsidRPr="000171FE" w:rsidRDefault="00666902"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666902" w:rsidRDefault="00666902">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666902" w:rsidRDefault="0066690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666902" w:rsidRDefault="00666902">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666902" w:rsidRDefault="0066690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666902" w:rsidRDefault="00666902">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666902" w:rsidRDefault="00666902">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4D4401B" w:rsidR="00666902" w:rsidRDefault="00666902">
                          <w:pPr>
                            <w:rPr>
                              <w:rFonts w:ascii="Arial" w:hAnsi="Arial"/>
                              <w:i/>
                              <w:sz w:val="16"/>
                              <w:lang w:val="ru-RU"/>
                            </w:rPr>
                          </w:pPr>
                          <w:r>
                            <w:rPr>
                              <w:rFonts w:ascii="Arial" w:hAnsi="Arial"/>
                              <w:i/>
                              <w:sz w:val="16"/>
                              <w:lang w:val="ru-RU"/>
                            </w:rPr>
                            <w:t>Родионова А.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4D4401B" w:rsidR="00666902" w:rsidRDefault="00666902">
                    <w:pPr>
                      <w:rPr>
                        <w:rFonts w:ascii="Arial" w:hAnsi="Arial"/>
                        <w:i/>
                        <w:sz w:val="16"/>
                        <w:lang w:val="ru-RU"/>
                      </w:rPr>
                    </w:pPr>
                    <w:r>
                      <w:rPr>
                        <w:rFonts w:ascii="Arial" w:hAnsi="Arial"/>
                        <w:i/>
                        <w:sz w:val="16"/>
                        <w:lang w:val="ru-RU"/>
                      </w:rPr>
                      <w:t>Родионова А.В.</w:t>
                    </w: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666902" w:rsidRDefault="00666902">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666902" w:rsidRDefault="00666902">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666902" w:rsidRDefault="00666902">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666902" w:rsidRDefault="00666902">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666902" w:rsidRDefault="00666902">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666902" w:rsidRDefault="00666902">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666902" w:rsidRDefault="00666902">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666902" w:rsidRDefault="00666902">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666902" w:rsidRDefault="0066690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666902" w:rsidRDefault="00666902">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666902" w:rsidRDefault="0066690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666902" w:rsidRDefault="0066690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666902" w:rsidRDefault="0066690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666902" w:rsidRDefault="0066690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666902" w:rsidRDefault="0066690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666902" w:rsidRDefault="0066690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666902" w:rsidRDefault="0066690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666902" w:rsidRDefault="00666902">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2FAAA"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1E0534"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2538"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3A88B3"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F5D40"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428121"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FAAB0"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CE092"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01646"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67CBC"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F72E5"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BB9C9C"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63D6DF"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06E38"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BD47E"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C16CC"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E8AB0"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ED9A0"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055ACC"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E24BA"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0B6A8"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F81CE"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86DC2B"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8AC3C"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666902" w:rsidRDefault="00666902">
    <w:pPr>
      <w:pStyle w:val="a3"/>
    </w:pPr>
    <w:r>
      <w:rPr>
        <w:noProof/>
        <w:sz w:val="20"/>
        <w:lang w:val="ru-RU" w:eastAsia="ru-RU"/>
      </w:rPr>
      <mc:AlternateContent>
        <mc:Choice Requires="wps">
          <w:drawing>
            <wp:anchor distT="0" distB="0" distL="114300" distR="114300" simplePos="0" relativeHeight="25164032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AF9C67" id="Прямая соединительная линия 21" o:spid="_x0000_s1026" style="position:absolute;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296"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555D8" id="Прямая соединительная линия 20"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8272" behindDoc="0" locked="0" layoutInCell="1" allowOverlap="1" wp14:anchorId="07F9F41F" wp14:editId="5C3ACD44">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87E31" id="Прямая соединительная линия 19"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78784" w14:textId="58EA8C77" w:rsidR="00666902" w:rsidRDefault="0066690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B0F0212"/>
    <w:multiLevelType w:val="hybridMultilevel"/>
    <w:tmpl w:val="57466F6A"/>
    <w:lvl w:ilvl="0" w:tplc="8F4602C0">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6">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98E0882"/>
    <w:multiLevelType w:val="hybridMultilevel"/>
    <w:tmpl w:val="C6B80A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9">
    <w:nsid w:val="1B471791"/>
    <w:multiLevelType w:val="hybridMultilevel"/>
    <w:tmpl w:val="73A02378"/>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2">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364B1472"/>
    <w:multiLevelType w:val="hybridMultilevel"/>
    <w:tmpl w:val="BCC69A6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0">
    <w:nsid w:val="46F610C5"/>
    <w:multiLevelType w:val="hybridMultilevel"/>
    <w:tmpl w:val="D5D4A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4">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CD39F6"/>
    <w:multiLevelType w:val="hybridMultilevel"/>
    <w:tmpl w:val="764A94D2"/>
    <w:lvl w:ilvl="0" w:tplc="8F4602C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7">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69F7F35"/>
    <w:multiLevelType w:val="hybridMultilevel"/>
    <w:tmpl w:val="AC2EF80A"/>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14"/>
  </w:num>
  <w:num w:numId="3">
    <w:abstractNumId w:val="18"/>
  </w:num>
  <w:num w:numId="4">
    <w:abstractNumId w:val="6"/>
  </w:num>
  <w:num w:numId="5">
    <w:abstractNumId w:val="8"/>
  </w:num>
  <w:num w:numId="6">
    <w:abstractNumId w:val="24"/>
  </w:num>
  <w:num w:numId="7">
    <w:abstractNumId w:val="10"/>
  </w:num>
  <w:num w:numId="8">
    <w:abstractNumId w:val="13"/>
  </w:num>
  <w:num w:numId="9">
    <w:abstractNumId w:val="27"/>
  </w:num>
  <w:num w:numId="10">
    <w:abstractNumId w:val="0"/>
  </w:num>
  <w:num w:numId="11">
    <w:abstractNumId w:val="5"/>
  </w:num>
  <w:num w:numId="12">
    <w:abstractNumId w:val="22"/>
  </w:num>
  <w:num w:numId="13">
    <w:abstractNumId w:val="4"/>
  </w:num>
  <w:num w:numId="14">
    <w:abstractNumId w:val="12"/>
  </w:num>
  <w:num w:numId="15">
    <w:abstractNumId w:val="3"/>
  </w:num>
  <w:num w:numId="16">
    <w:abstractNumId w:val="23"/>
  </w:num>
  <w:num w:numId="17">
    <w:abstractNumId w:val="1"/>
  </w:num>
  <w:num w:numId="18">
    <w:abstractNumId w:val="17"/>
  </w:num>
  <w:num w:numId="19">
    <w:abstractNumId w:val="26"/>
  </w:num>
  <w:num w:numId="20">
    <w:abstractNumId w:val="19"/>
  </w:num>
  <w:num w:numId="21">
    <w:abstractNumId w:val="16"/>
  </w:num>
  <w:num w:numId="22">
    <w:abstractNumId w:val="11"/>
  </w:num>
  <w:num w:numId="23">
    <w:abstractNumId w:val="21"/>
  </w:num>
  <w:num w:numId="24">
    <w:abstractNumId w:val="15"/>
  </w:num>
  <w:num w:numId="25">
    <w:abstractNumId w:val="7"/>
  </w:num>
  <w:num w:numId="26">
    <w:abstractNumId w:val="2"/>
  </w:num>
  <w:num w:numId="27">
    <w:abstractNumId w:val="28"/>
  </w:num>
  <w:num w:numId="28">
    <w:abstractNumId w:val="9"/>
  </w:num>
  <w:num w:numId="29">
    <w:abstractNumId w:val="20"/>
  </w:num>
  <w:num w:numId="30">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262EA"/>
    <w:rsid w:val="00046126"/>
    <w:rsid w:val="000507A9"/>
    <w:rsid w:val="00074A7D"/>
    <w:rsid w:val="0008583B"/>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1A7C"/>
    <w:rsid w:val="0025272F"/>
    <w:rsid w:val="002849EC"/>
    <w:rsid w:val="002A3BBB"/>
    <w:rsid w:val="002B33D0"/>
    <w:rsid w:val="002C31BF"/>
    <w:rsid w:val="002D1891"/>
    <w:rsid w:val="002D46D4"/>
    <w:rsid w:val="002D69D1"/>
    <w:rsid w:val="00342F30"/>
    <w:rsid w:val="00357599"/>
    <w:rsid w:val="00364B86"/>
    <w:rsid w:val="00372348"/>
    <w:rsid w:val="0037295E"/>
    <w:rsid w:val="003863A6"/>
    <w:rsid w:val="003970BD"/>
    <w:rsid w:val="003A2BEF"/>
    <w:rsid w:val="003D1289"/>
    <w:rsid w:val="003E7ADE"/>
    <w:rsid w:val="004037AF"/>
    <w:rsid w:val="004246E7"/>
    <w:rsid w:val="004326EC"/>
    <w:rsid w:val="00481701"/>
    <w:rsid w:val="0048337D"/>
    <w:rsid w:val="00485736"/>
    <w:rsid w:val="004A7970"/>
    <w:rsid w:val="00511F87"/>
    <w:rsid w:val="005230D6"/>
    <w:rsid w:val="0053439A"/>
    <w:rsid w:val="00557E18"/>
    <w:rsid w:val="005B51E3"/>
    <w:rsid w:val="005C3E8F"/>
    <w:rsid w:val="005D10DB"/>
    <w:rsid w:val="005E6D97"/>
    <w:rsid w:val="00612BAB"/>
    <w:rsid w:val="0062172F"/>
    <w:rsid w:val="00625CB4"/>
    <w:rsid w:val="006648C8"/>
    <w:rsid w:val="00666902"/>
    <w:rsid w:val="00677990"/>
    <w:rsid w:val="00681FA8"/>
    <w:rsid w:val="00691A24"/>
    <w:rsid w:val="006A084C"/>
    <w:rsid w:val="006A4756"/>
    <w:rsid w:val="006D4155"/>
    <w:rsid w:val="006D7994"/>
    <w:rsid w:val="006F15CC"/>
    <w:rsid w:val="006F65F2"/>
    <w:rsid w:val="00713F0A"/>
    <w:rsid w:val="00730041"/>
    <w:rsid w:val="007359BF"/>
    <w:rsid w:val="007A7B8D"/>
    <w:rsid w:val="007D1298"/>
    <w:rsid w:val="008028CB"/>
    <w:rsid w:val="008216D7"/>
    <w:rsid w:val="008E0424"/>
    <w:rsid w:val="008E71E7"/>
    <w:rsid w:val="00921134"/>
    <w:rsid w:val="0094161D"/>
    <w:rsid w:val="0094313A"/>
    <w:rsid w:val="00956B19"/>
    <w:rsid w:val="00986B16"/>
    <w:rsid w:val="009E22CE"/>
    <w:rsid w:val="009E25F3"/>
    <w:rsid w:val="00A05C69"/>
    <w:rsid w:val="00A237B1"/>
    <w:rsid w:val="00A71AA7"/>
    <w:rsid w:val="00A751D1"/>
    <w:rsid w:val="00AA13C8"/>
    <w:rsid w:val="00AB264B"/>
    <w:rsid w:val="00AC1F79"/>
    <w:rsid w:val="00AE2A2E"/>
    <w:rsid w:val="00AF79F2"/>
    <w:rsid w:val="00B35804"/>
    <w:rsid w:val="00B500B1"/>
    <w:rsid w:val="00B70055"/>
    <w:rsid w:val="00B903DB"/>
    <w:rsid w:val="00B92A56"/>
    <w:rsid w:val="00BC6636"/>
    <w:rsid w:val="00BD1019"/>
    <w:rsid w:val="00BD47B3"/>
    <w:rsid w:val="00BD5073"/>
    <w:rsid w:val="00BE7DB0"/>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7CFD"/>
    <w:rsid w:val="00FB281E"/>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 w:type="paragraph" w:styleId="afa">
    <w:name w:val="No Spacing"/>
    <w:uiPriority w:val="1"/>
    <w:qFormat/>
    <w:rsid w:val="008E0424"/>
    <w:pPr>
      <w:spacing w:after="0" w:line="240" w:lineRule="auto"/>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oleObject" Target="embeddings/oleObject3.bin"/><Relationship Id="rId34"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hyperlink" Target="http://start.spring.io/" TargetMode="External"/><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oleObject" Target="embeddings/oleObject7.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oleObject2.bin"/><Relationship Id="rId31" Type="http://schemas.openxmlformats.org/officeDocument/2006/relationships/image" Target="media/image11.jpeg"/><Relationship Id="rId44" Type="http://schemas.openxmlformats.org/officeDocument/2006/relationships/image" Target="media/image19.png"/><Relationship Id="rId52" Type="http://schemas.openxmlformats.org/officeDocument/2006/relationships/hyperlink" Target="https://github.com/nans1996/GAR" TargetMode="Externa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eader" Target="header5.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_________Microsoft_Visio333.vsdx"/><Relationship Id="rId48" Type="http://schemas.openxmlformats.org/officeDocument/2006/relationships/oleObject" Target="embeddings/oleObject8.bin"/><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11.vsdx"/><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package" Target="embeddings/_________Microsoft_Visio222.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59997-C9A8-424A-85B0-E73463D49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5</TotalTime>
  <Pages>109</Pages>
  <Words>19077</Words>
  <Characters>108745</Characters>
  <Application>Microsoft Office Word</Application>
  <DocSecurity>0</DocSecurity>
  <Lines>906</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127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Пользователь Windows</cp:lastModifiedBy>
  <cp:revision>89</cp:revision>
  <dcterms:created xsi:type="dcterms:W3CDTF">2018-05-24T05:59:00Z</dcterms:created>
  <dcterms:modified xsi:type="dcterms:W3CDTF">2018-06-07T01:03:00Z</dcterms:modified>
</cp:coreProperties>
</file>